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BB1C792" w14:textId="6CA3D250" w:rsidR="004E0200" w:rsidRDefault="00506C3C" w:rsidP="007D7E7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答：</w:t>
      </w:r>
    </w:p>
    <w:p w14:paraId="0E8A636B" w14:textId="1C8F0353" w:rsidR="00506C3C" w:rsidRDefault="00506C3C" w:rsidP="007D7E78">
      <w:r>
        <w:rPr>
          <w:rFonts w:hint="eastAsia"/>
        </w:rPr>
        <w:t>1）0</w:t>
      </w:r>
      <w:r>
        <w:t>.3</w:t>
      </w:r>
      <w:r>
        <w:rPr>
          <w:rFonts w:hint="eastAsia"/>
        </w:rPr>
        <w:t>分</w:t>
      </w:r>
    </w:p>
    <w:p w14:paraId="6673CA79" w14:textId="07D842E1" w:rsidR="007D7E78" w:rsidRDefault="00506C3C" w:rsidP="007D7E78">
      <w:r>
        <w:rPr>
          <w:rFonts w:hint="eastAsia"/>
        </w:rPr>
        <w:t>终结符：+、*、（、）、num</w:t>
      </w:r>
    </w:p>
    <w:p w14:paraId="2AA081CD" w14:textId="324E6828" w:rsidR="00506C3C" w:rsidRDefault="00506C3C" w:rsidP="007D7E78">
      <w:r>
        <w:rPr>
          <w:rFonts w:hint="eastAsia"/>
        </w:rPr>
        <w:t>非终结符：E、T、F</w:t>
      </w:r>
    </w:p>
    <w:p w14:paraId="04FE962F" w14:textId="357F42CC" w:rsidR="00506C3C" w:rsidRDefault="00506C3C" w:rsidP="007D7E78">
      <w:r>
        <w:rPr>
          <w:rFonts w:hint="eastAsia"/>
        </w:rPr>
        <w:t>开始符号：</w:t>
      </w:r>
      <w:r>
        <w:t>E</w:t>
      </w:r>
    </w:p>
    <w:p w14:paraId="6E325610" w14:textId="48E61E3E" w:rsidR="00506C3C" w:rsidRDefault="00506C3C" w:rsidP="007D7E78">
      <w:r>
        <w:rPr>
          <w:rFonts w:hint="eastAsia"/>
        </w:rPr>
        <w:t>2）</w:t>
      </w:r>
      <w:r w:rsidR="0081479A">
        <w:rPr>
          <w:rFonts w:hint="eastAsia"/>
        </w:rPr>
        <w:t>0</w:t>
      </w:r>
      <w:r w:rsidR="0081479A">
        <w:t>.4</w:t>
      </w:r>
      <w:r w:rsidR="0081479A">
        <w:rPr>
          <w:rFonts w:hint="eastAsia"/>
        </w:rPr>
        <w:t>分</w:t>
      </w:r>
    </w:p>
    <w:p w14:paraId="3DB8C8A4" w14:textId="2F46F959" w:rsidR="00506C3C" w:rsidRDefault="00506C3C" w:rsidP="007D7E78">
      <w:r>
        <w:rPr>
          <w:rFonts w:hint="eastAsia"/>
        </w:rPr>
        <w:t>E</w:t>
      </w:r>
      <w:r>
        <w:t>=&gt;T + E=</w:t>
      </w:r>
      <w:r>
        <w:rPr>
          <w:rFonts w:hint="eastAsia"/>
        </w:rPr>
        <w:t>&gt;</w:t>
      </w:r>
      <w:r>
        <w:t xml:space="preserve"> F + E=&gt;num + E=&gt;num + </w:t>
      </w:r>
      <w:r w:rsidR="00AE055E">
        <w:t>T + E=&gt;num + F * T + E=&gt;num + num * T + E</w:t>
      </w:r>
      <w:r w:rsidR="00AE055E">
        <w:br/>
        <w:t>=&gt;num + num * F + E=&gt;num + num * num + E=&gt;num + num * num + T</w:t>
      </w:r>
      <w:r w:rsidR="00AE055E">
        <w:br/>
        <w:t>=&gt;num + num * num + F=&gt;num + num * num + num</w:t>
      </w:r>
    </w:p>
    <w:p w14:paraId="50D8A1CC" w14:textId="5528979F" w:rsidR="00AE055E" w:rsidRDefault="00AE055E" w:rsidP="007D7E78">
      <w:r>
        <w:rPr>
          <w:rFonts w:hint="eastAsia"/>
        </w:rPr>
        <w:t>3）</w:t>
      </w:r>
      <w:r w:rsidR="0081479A">
        <w:rPr>
          <w:rFonts w:hint="eastAsia"/>
        </w:rPr>
        <w:t>0</w:t>
      </w:r>
      <w:r w:rsidR="0081479A">
        <w:t>.3</w:t>
      </w:r>
      <w:r w:rsidR="0081479A">
        <w:rPr>
          <w:rFonts w:hint="eastAsia"/>
        </w:rPr>
        <w:t>分</w:t>
      </w:r>
    </w:p>
    <w:p w14:paraId="4A3EF86B" w14:textId="3516D428" w:rsidR="00AE055E" w:rsidRDefault="00AE055E" w:rsidP="007D7E78">
      <w:r>
        <w:object w:dxaOrig="5266" w:dyaOrig="4890" w14:anchorId="6FFE21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2pt;height:122.5pt" o:ole="">
            <v:imagedata r:id="rId7" o:title=""/>
          </v:shape>
          <o:OLEObject Type="Embed" ProgID="Visio.Drawing.15" ShapeID="_x0000_i1025" DrawAspect="Content" ObjectID="_1764054575" r:id="rId8"/>
        </w:object>
      </w:r>
    </w:p>
    <w:p w14:paraId="36680123" w14:textId="2D30BB00" w:rsidR="007D7E78" w:rsidRPr="00224CA4" w:rsidRDefault="007D7E78" w:rsidP="007D7E78"/>
    <w:p w14:paraId="1D991088" w14:textId="73526003" w:rsidR="007D7E78" w:rsidRDefault="00C22823" w:rsidP="007D7E7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答：</w:t>
      </w:r>
    </w:p>
    <w:p w14:paraId="04A1CDF5" w14:textId="77777777" w:rsidR="00AC2243" w:rsidRDefault="00C22823" w:rsidP="00C22823">
      <w:r>
        <w:rPr>
          <w:rFonts w:hint="eastAsia"/>
        </w:rPr>
        <w:t>a）</w:t>
      </w:r>
      <w:r w:rsidR="00AF5D15">
        <w:tab/>
      </w:r>
      <w:r w:rsidR="00AC2243">
        <w:rPr>
          <w:rFonts w:hint="eastAsia"/>
        </w:rPr>
        <w:t>0</w:t>
      </w:r>
      <w:r w:rsidR="00AC2243">
        <w:t>.5</w:t>
      </w:r>
      <w:r w:rsidR="00AC2243">
        <w:rPr>
          <w:rFonts w:hint="eastAsia"/>
        </w:rPr>
        <w:t>分</w:t>
      </w:r>
    </w:p>
    <w:p w14:paraId="3A3A5371" w14:textId="51A01065" w:rsidR="00C22823" w:rsidRDefault="00AF5D15" w:rsidP="00AC2243">
      <w:pPr>
        <w:ind w:firstLine="420"/>
      </w:pPr>
      <w:r>
        <w:t>S</w:t>
      </w:r>
      <w:r w:rsidRPr="00AF5D15">
        <w:t>→</w:t>
      </w:r>
      <w:r>
        <w:t>TU</w:t>
      </w:r>
    </w:p>
    <w:p w14:paraId="24052D53" w14:textId="7FA9A013" w:rsidR="00AF5D15" w:rsidRDefault="00AF5D15" w:rsidP="00C22823">
      <w:pPr>
        <w:rPr>
          <w:rFonts w:ascii="Symbol" w:hAnsi="Symbol" w:hint="eastAsia"/>
        </w:rPr>
      </w:pPr>
      <w:r>
        <w:tab/>
        <w:t>T</w:t>
      </w:r>
      <w:r w:rsidRPr="00AF5D15">
        <w:t>→</w:t>
      </w:r>
      <w:r w:rsidR="005B08FE">
        <w:t>0</w:t>
      </w:r>
      <w:r>
        <w:t>T</w:t>
      </w:r>
      <w:r w:rsidR="005B08FE">
        <w:t>1</w:t>
      </w:r>
      <w:r>
        <w:t xml:space="preserve"> </w:t>
      </w:r>
      <w:r w:rsidRPr="00AF5D15">
        <w:t xml:space="preserve">| </w:t>
      </w:r>
      <w:r w:rsidRPr="00AF5D15">
        <w:rPr>
          <w:rFonts w:ascii="Symbol" w:hAnsi="Symbol"/>
        </w:rPr>
        <w:t></w:t>
      </w:r>
    </w:p>
    <w:p w14:paraId="5F027266" w14:textId="1F40AA9D" w:rsidR="00AF5D15" w:rsidRDefault="00AF5D15" w:rsidP="00C22823">
      <w:r>
        <w:tab/>
        <w:t>U</w:t>
      </w:r>
      <w:r w:rsidRPr="00AF5D15">
        <w:t>→</w:t>
      </w:r>
      <w:r w:rsidR="005B08FE">
        <w:t>1</w:t>
      </w:r>
      <w:r w:rsidR="004A5C8F">
        <w:rPr>
          <w:rFonts w:hint="eastAsia"/>
        </w:rPr>
        <w:t>11</w:t>
      </w:r>
      <w:r>
        <w:t>U</w:t>
      </w:r>
      <w:r w:rsidR="005B08FE">
        <w:t>0</w:t>
      </w:r>
      <w:r>
        <w:t xml:space="preserve"> </w:t>
      </w:r>
      <w:r w:rsidRPr="00AF5D15">
        <w:t xml:space="preserve">| </w:t>
      </w:r>
      <w:r w:rsidRPr="00AF5D15">
        <w:rPr>
          <w:rFonts w:ascii="Symbol" w:hAnsi="Symbol"/>
        </w:rPr>
        <w:t></w:t>
      </w:r>
    </w:p>
    <w:p w14:paraId="1C9D1DCE" w14:textId="49F9D382" w:rsidR="00AC2243" w:rsidRDefault="00C22823" w:rsidP="00E47EF0">
      <w:r>
        <w:rPr>
          <w:rFonts w:hint="eastAsia"/>
        </w:rPr>
        <w:t>b</w:t>
      </w:r>
      <w:r>
        <w:t>)</w:t>
      </w:r>
      <w:r w:rsidR="00E47EF0">
        <w:tab/>
      </w:r>
      <w:r w:rsidR="00AC2243">
        <w:t>0.5</w:t>
      </w:r>
      <w:r w:rsidR="00AC2243">
        <w:rPr>
          <w:rFonts w:hint="eastAsia"/>
        </w:rPr>
        <w:t>分</w:t>
      </w:r>
    </w:p>
    <w:p w14:paraId="629C9732" w14:textId="3EFD75CD" w:rsidR="00E47EF0" w:rsidRDefault="00E47EF0" w:rsidP="00AC2243">
      <w:pPr>
        <w:ind w:firstLine="420"/>
      </w:pPr>
      <w:r>
        <w:rPr>
          <w:rFonts w:hint="eastAsia"/>
        </w:rPr>
        <w:t>S→ A | B | A B | B A</w:t>
      </w:r>
    </w:p>
    <w:p w14:paraId="2C614968" w14:textId="77777777" w:rsidR="00E47EF0" w:rsidRDefault="00E47EF0" w:rsidP="00E47EF0">
      <w:pPr>
        <w:ind w:firstLine="420"/>
      </w:pPr>
      <w:r>
        <w:rPr>
          <w:rFonts w:hint="eastAsia"/>
        </w:rPr>
        <w:t>A→ D A D | 0</w:t>
      </w:r>
    </w:p>
    <w:p w14:paraId="2B49F85E" w14:textId="77777777" w:rsidR="00E47EF0" w:rsidRDefault="00E47EF0" w:rsidP="00E47EF0">
      <w:pPr>
        <w:ind w:firstLine="420"/>
      </w:pPr>
      <w:r>
        <w:rPr>
          <w:rFonts w:hint="eastAsia"/>
        </w:rPr>
        <w:t>B→ D B D | 1</w:t>
      </w:r>
    </w:p>
    <w:p w14:paraId="4FCA02F7" w14:textId="77777777" w:rsidR="00E47EF0" w:rsidRDefault="00E47EF0" w:rsidP="00E47EF0">
      <w:pPr>
        <w:ind w:firstLine="360"/>
      </w:pPr>
      <w:r>
        <w:rPr>
          <w:rFonts w:hint="eastAsia"/>
        </w:rPr>
        <w:t>D→ 0 | 1</w:t>
      </w:r>
    </w:p>
    <w:p w14:paraId="7CE7BC44" w14:textId="0BDAC3F7" w:rsidR="00C22823" w:rsidRDefault="00C22823" w:rsidP="00C22823"/>
    <w:p w14:paraId="1A7A261B" w14:textId="77777777" w:rsidR="00C22823" w:rsidRDefault="00C22823" w:rsidP="00C22823"/>
    <w:p w14:paraId="431AB9B0" w14:textId="045E4D84" w:rsidR="00C22823" w:rsidRDefault="00C22823" w:rsidP="007D7E7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答：</w:t>
      </w:r>
    </w:p>
    <w:p w14:paraId="30D0775A" w14:textId="7447CCB0" w:rsidR="005C5E39" w:rsidRDefault="005C5E39" w:rsidP="005C5E39">
      <w:r>
        <w:rPr>
          <w:rFonts w:hint="eastAsia"/>
        </w:rPr>
        <w:t>注意：</w:t>
      </w:r>
      <w:r>
        <w:rPr>
          <w:rFonts w:ascii="Symbol" w:hAnsi="Symbol" w:hint="eastAsia"/>
        </w:rPr>
        <w:t>右部非空，但能推导出</w:t>
      </w:r>
      <w:r>
        <w:rPr>
          <w:rFonts w:ascii="Symbol" w:hAnsi="Symbol"/>
        </w:rPr>
        <w:t></w:t>
      </w:r>
      <w:r>
        <w:rPr>
          <w:rFonts w:ascii="Symbol" w:hAnsi="Symbol" w:hint="eastAsia"/>
        </w:rPr>
        <w:t>，也属于</w:t>
      </w:r>
      <w:r w:rsidRPr="001A15F8">
        <w:rPr>
          <w:rFonts w:ascii="Symbol" w:hAnsi="Symbol"/>
        </w:rPr>
        <w:t></w:t>
      </w:r>
      <w:r>
        <w:rPr>
          <w:rFonts w:ascii="Symbol" w:hAnsi="Symbol" w:hint="eastAsia"/>
        </w:rPr>
        <w:t>产生式。</w:t>
      </w:r>
    </w:p>
    <w:p w14:paraId="3BC3FB39" w14:textId="37AB7DC1" w:rsidR="00945327" w:rsidRDefault="00945327" w:rsidP="00945327">
      <w:r>
        <w:t>0.3</w:t>
      </w:r>
      <w:r>
        <w:rPr>
          <w:rFonts w:hint="eastAsia"/>
        </w:rPr>
        <w:t>分</w:t>
      </w:r>
    </w:p>
    <w:p w14:paraId="230EFBF3" w14:textId="3A6B0D34" w:rsidR="0075290D" w:rsidRDefault="0075290D" w:rsidP="00C22823">
      <w:pPr>
        <w:rPr>
          <w:rFonts w:ascii="Symbol" w:hAnsi="Symbol" w:hint="eastAsia"/>
        </w:rPr>
      </w:pPr>
      <w:r>
        <w:t>FIRST(</w:t>
      </w:r>
      <w:r w:rsidR="004A5C8F">
        <w:t>E</w:t>
      </w:r>
      <w:r>
        <w:t>)={</w:t>
      </w:r>
      <w:r w:rsidR="001A15F8">
        <w:t xml:space="preserve">a, b, c, d, </w:t>
      </w:r>
      <w:r w:rsidR="001A15F8" w:rsidRPr="001A15F8">
        <w:rPr>
          <w:rFonts w:ascii="Symbol" w:hAnsi="Symbol"/>
        </w:rPr>
        <w:t></w:t>
      </w:r>
      <w:r>
        <w:t>}</w:t>
      </w:r>
      <w:r w:rsidR="005E3F2D">
        <w:tab/>
      </w:r>
      <w:r>
        <w:rPr>
          <w:rFonts w:hint="eastAsia"/>
        </w:rPr>
        <w:t>F</w:t>
      </w:r>
      <w:r>
        <w:t>IRST(</w:t>
      </w:r>
      <w:r w:rsidR="004A5C8F">
        <w:t>T</w:t>
      </w:r>
      <w:r>
        <w:t>)={</w:t>
      </w:r>
      <w:r w:rsidR="001A15F8">
        <w:t xml:space="preserve">b, c, d, </w:t>
      </w:r>
      <w:r w:rsidR="001A15F8" w:rsidRPr="001A15F8">
        <w:rPr>
          <w:rFonts w:ascii="Symbol" w:hAnsi="Symbol"/>
        </w:rPr>
        <w:t></w:t>
      </w:r>
      <w:r>
        <w:t>}</w:t>
      </w:r>
      <w:r w:rsidR="005E3F2D">
        <w:tab/>
      </w:r>
      <w:r>
        <w:rPr>
          <w:rFonts w:hint="eastAsia"/>
        </w:rPr>
        <w:t>F</w:t>
      </w:r>
      <w:r>
        <w:t>IRST(</w:t>
      </w:r>
      <w:r w:rsidR="004A5C8F">
        <w:t>F</w:t>
      </w:r>
      <w:r>
        <w:rPr>
          <w:rFonts w:hint="eastAsia"/>
        </w:rPr>
        <w:t>)</w:t>
      </w:r>
      <w:r>
        <w:t>={</w:t>
      </w:r>
      <w:r w:rsidR="001A15F8" w:rsidRPr="001A15F8">
        <w:t xml:space="preserve"> </w:t>
      </w:r>
      <w:r w:rsidR="001A15F8">
        <w:t xml:space="preserve">c, d, </w:t>
      </w:r>
      <w:r w:rsidR="001A15F8" w:rsidRPr="001A15F8">
        <w:rPr>
          <w:rFonts w:ascii="Symbol" w:hAnsi="Symbol"/>
        </w:rPr>
        <w:t></w:t>
      </w:r>
      <w:r w:rsidR="001A15F8">
        <w:rPr>
          <w:rFonts w:ascii="Symbol" w:hAnsi="Symbol"/>
        </w:rPr>
        <w:t></w:t>
      </w:r>
      <w:r>
        <w:rPr>
          <w:rFonts w:ascii="Symbol" w:hAnsi="Symbol"/>
        </w:rPr>
        <w:t></w:t>
      </w:r>
    </w:p>
    <w:p w14:paraId="4024F8D4" w14:textId="182E6892" w:rsidR="0075290D" w:rsidRDefault="0075290D" w:rsidP="00C22823">
      <w:r>
        <w:rPr>
          <w:rFonts w:hint="eastAsia"/>
        </w:rPr>
        <w:t>F</w:t>
      </w:r>
      <w:r>
        <w:t>OLLOW(</w:t>
      </w:r>
      <w:r w:rsidR="004A5C8F">
        <w:t>E</w:t>
      </w:r>
      <w:r>
        <w:t>)={</w:t>
      </w:r>
      <w:r w:rsidR="001A15F8">
        <w:rPr>
          <w:rFonts w:hint="eastAsia"/>
        </w:rPr>
        <w:t>e</w:t>
      </w:r>
      <w:r>
        <w:t>, $}</w:t>
      </w:r>
      <w:r w:rsidR="005E3F2D">
        <w:tab/>
      </w:r>
      <w:r w:rsidR="005E3F2D">
        <w:tab/>
      </w:r>
      <w:r>
        <w:t>FOLLOW(</w:t>
      </w:r>
      <w:r w:rsidR="004A5C8F">
        <w:t>T</w:t>
      </w:r>
      <w:r>
        <w:t>)={</w:t>
      </w:r>
      <w:r w:rsidR="001A15F8" w:rsidRPr="001A15F8">
        <w:rPr>
          <w:rFonts w:hint="eastAsia"/>
        </w:rPr>
        <w:t xml:space="preserve"> </w:t>
      </w:r>
      <w:r w:rsidR="001A15F8">
        <w:rPr>
          <w:rFonts w:hint="eastAsia"/>
        </w:rPr>
        <w:t>e</w:t>
      </w:r>
      <w:r w:rsidR="001A15F8">
        <w:t>, $</w:t>
      </w:r>
      <w:r>
        <w:t>}</w:t>
      </w:r>
      <w:r w:rsidR="005E3F2D">
        <w:tab/>
      </w:r>
      <w:r w:rsidR="004A5C8F">
        <w:tab/>
      </w:r>
      <w:r>
        <w:t>FOLLOW(</w:t>
      </w:r>
      <w:r w:rsidR="004A5C8F">
        <w:t>F</w:t>
      </w:r>
      <w:r>
        <w:t>)={</w:t>
      </w:r>
      <w:r w:rsidR="001A15F8" w:rsidRPr="001A15F8">
        <w:rPr>
          <w:rFonts w:hint="eastAsia"/>
        </w:rPr>
        <w:t xml:space="preserve"> </w:t>
      </w:r>
      <w:r w:rsidR="001A15F8">
        <w:rPr>
          <w:rFonts w:hint="eastAsia"/>
        </w:rPr>
        <w:t>e</w:t>
      </w:r>
      <w:r w:rsidR="001A15F8">
        <w:t>, $</w:t>
      </w:r>
      <w:r>
        <w:t>}</w:t>
      </w:r>
    </w:p>
    <w:p w14:paraId="11D25A32" w14:textId="7FDF5CF9" w:rsidR="00C35E1F" w:rsidRDefault="00C35E1F" w:rsidP="00C22823">
      <w:r>
        <w:rPr>
          <w:rFonts w:hint="eastAsia"/>
        </w:rPr>
        <w:t>预测分析表</w:t>
      </w:r>
      <w:r w:rsidR="00945327">
        <w:rPr>
          <w:rFonts w:hint="eastAsia"/>
        </w:rPr>
        <w:t>（0</w:t>
      </w:r>
      <w:r w:rsidR="00945327">
        <w:t>.4</w:t>
      </w:r>
      <w:r w:rsidR="00945327">
        <w:rPr>
          <w:rFonts w:hint="eastAsia"/>
        </w:rPr>
        <w:t>分）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185"/>
        <w:gridCol w:w="1185"/>
        <w:gridCol w:w="1185"/>
        <w:gridCol w:w="1185"/>
        <w:gridCol w:w="1185"/>
        <w:gridCol w:w="1185"/>
        <w:gridCol w:w="1186"/>
      </w:tblGrid>
      <w:tr w:rsidR="001A15F8" w14:paraId="2811C9BA" w14:textId="77777777" w:rsidTr="001A15F8">
        <w:tc>
          <w:tcPr>
            <w:tcW w:w="1185" w:type="dxa"/>
          </w:tcPr>
          <w:p w14:paraId="1A4EBF75" w14:textId="77777777" w:rsidR="001A15F8" w:rsidRDefault="001A15F8" w:rsidP="00C22823"/>
        </w:tc>
        <w:tc>
          <w:tcPr>
            <w:tcW w:w="1185" w:type="dxa"/>
          </w:tcPr>
          <w:p w14:paraId="5A13A44C" w14:textId="2357A1D1" w:rsidR="001A15F8" w:rsidRDefault="005E3F2D" w:rsidP="00C22823">
            <w:r>
              <w:t>A</w:t>
            </w:r>
          </w:p>
        </w:tc>
        <w:tc>
          <w:tcPr>
            <w:tcW w:w="1185" w:type="dxa"/>
          </w:tcPr>
          <w:p w14:paraId="3E92EBAC" w14:textId="6DEFF2C0" w:rsidR="001A15F8" w:rsidRDefault="001A15F8" w:rsidP="00C22823">
            <w:r>
              <w:rPr>
                <w:rFonts w:hint="eastAsia"/>
              </w:rPr>
              <w:t>b</w:t>
            </w:r>
          </w:p>
        </w:tc>
        <w:tc>
          <w:tcPr>
            <w:tcW w:w="1185" w:type="dxa"/>
          </w:tcPr>
          <w:p w14:paraId="25680D30" w14:textId="37517BC1" w:rsidR="001A15F8" w:rsidRDefault="001A15F8" w:rsidP="00C22823">
            <w:r>
              <w:rPr>
                <w:rFonts w:hint="eastAsia"/>
              </w:rPr>
              <w:t>c</w:t>
            </w:r>
          </w:p>
        </w:tc>
        <w:tc>
          <w:tcPr>
            <w:tcW w:w="1185" w:type="dxa"/>
          </w:tcPr>
          <w:p w14:paraId="23CEACE7" w14:textId="5C07A0D0" w:rsidR="001A15F8" w:rsidRDefault="001A15F8" w:rsidP="00C22823">
            <w:r>
              <w:rPr>
                <w:rFonts w:hint="eastAsia"/>
              </w:rPr>
              <w:t>d</w:t>
            </w:r>
          </w:p>
        </w:tc>
        <w:tc>
          <w:tcPr>
            <w:tcW w:w="1185" w:type="dxa"/>
          </w:tcPr>
          <w:p w14:paraId="4ACBD1D0" w14:textId="49E4C7CF" w:rsidR="001A15F8" w:rsidRDefault="001A15F8" w:rsidP="00C22823">
            <w:r>
              <w:rPr>
                <w:rFonts w:hint="eastAsia"/>
              </w:rPr>
              <w:t>e</w:t>
            </w:r>
          </w:p>
        </w:tc>
        <w:tc>
          <w:tcPr>
            <w:tcW w:w="1186" w:type="dxa"/>
          </w:tcPr>
          <w:p w14:paraId="083D05BD" w14:textId="0CE86712" w:rsidR="001A15F8" w:rsidRDefault="001A15F8" w:rsidP="00C22823">
            <w:r>
              <w:rPr>
                <w:rFonts w:hint="eastAsia"/>
              </w:rPr>
              <w:t>$</w:t>
            </w:r>
          </w:p>
        </w:tc>
      </w:tr>
      <w:tr w:rsidR="001A15F8" w14:paraId="2DFEEBA0" w14:textId="77777777" w:rsidTr="001A15F8">
        <w:tc>
          <w:tcPr>
            <w:tcW w:w="1185" w:type="dxa"/>
          </w:tcPr>
          <w:p w14:paraId="4D74A289" w14:textId="197DA05A" w:rsidR="001A15F8" w:rsidRDefault="004A5C8F" w:rsidP="00C22823">
            <w:r>
              <w:t>E</w:t>
            </w:r>
          </w:p>
        </w:tc>
        <w:tc>
          <w:tcPr>
            <w:tcW w:w="1185" w:type="dxa"/>
          </w:tcPr>
          <w:p w14:paraId="0E8C43EE" w14:textId="64FE7A65" w:rsidR="001A15F8" w:rsidRDefault="004A5C8F" w:rsidP="00C22823">
            <w:r>
              <w:t>E</w:t>
            </w:r>
            <w:r w:rsidR="001A15F8" w:rsidRPr="001A15F8">
              <w:t xml:space="preserve"> → a </w:t>
            </w:r>
            <w:r>
              <w:t>E</w:t>
            </w:r>
            <w:r w:rsidR="001A15F8" w:rsidRPr="001A15F8">
              <w:t xml:space="preserve"> e</w:t>
            </w:r>
          </w:p>
        </w:tc>
        <w:tc>
          <w:tcPr>
            <w:tcW w:w="1185" w:type="dxa"/>
          </w:tcPr>
          <w:p w14:paraId="3616B2FD" w14:textId="73FD12D6" w:rsidR="001A15F8" w:rsidRDefault="004A5C8F" w:rsidP="00C22823">
            <w:r>
              <w:t>E</w:t>
            </w:r>
            <w:r w:rsidR="001A15F8" w:rsidRPr="001A15F8">
              <w:t xml:space="preserve"> → </w:t>
            </w:r>
            <w:r>
              <w:t>T</w:t>
            </w:r>
          </w:p>
        </w:tc>
        <w:tc>
          <w:tcPr>
            <w:tcW w:w="1185" w:type="dxa"/>
          </w:tcPr>
          <w:p w14:paraId="1FDD7039" w14:textId="7EAC4055" w:rsidR="001A15F8" w:rsidRDefault="004A5C8F" w:rsidP="00C22823">
            <w:r>
              <w:t>E</w:t>
            </w:r>
            <w:r w:rsidR="001A15F8" w:rsidRPr="001A15F8">
              <w:t xml:space="preserve"> → </w:t>
            </w:r>
            <w:r>
              <w:t>T</w:t>
            </w:r>
          </w:p>
        </w:tc>
        <w:tc>
          <w:tcPr>
            <w:tcW w:w="1185" w:type="dxa"/>
          </w:tcPr>
          <w:p w14:paraId="0D270C28" w14:textId="26DEB5D4" w:rsidR="001A15F8" w:rsidRDefault="004A5C8F" w:rsidP="00C22823">
            <w:r>
              <w:t>E</w:t>
            </w:r>
            <w:r w:rsidR="001A15F8" w:rsidRPr="001A15F8">
              <w:t xml:space="preserve"> → </w:t>
            </w:r>
            <w:r>
              <w:t>T</w:t>
            </w:r>
          </w:p>
        </w:tc>
        <w:tc>
          <w:tcPr>
            <w:tcW w:w="1185" w:type="dxa"/>
          </w:tcPr>
          <w:p w14:paraId="2E0A1F04" w14:textId="113AF570" w:rsidR="001A15F8" w:rsidRDefault="004A5C8F" w:rsidP="00C22823">
            <w:r>
              <w:t>E</w:t>
            </w:r>
            <w:r w:rsidR="001A15F8" w:rsidRPr="001A15F8">
              <w:t xml:space="preserve"> → </w:t>
            </w:r>
            <w:r>
              <w:t>T</w:t>
            </w:r>
          </w:p>
        </w:tc>
        <w:tc>
          <w:tcPr>
            <w:tcW w:w="1186" w:type="dxa"/>
          </w:tcPr>
          <w:p w14:paraId="5554B70A" w14:textId="2F7ED8DE" w:rsidR="001A15F8" w:rsidRDefault="004A5C8F" w:rsidP="00C22823">
            <w:r>
              <w:t>E</w:t>
            </w:r>
            <w:r w:rsidR="001A15F8" w:rsidRPr="001A15F8">
              <w:t xml:space="preserve"> → </w:t>
            </w:r>
            <w:r>
              <w:t>T</w:t>
            </w:r>
          </w:p>
        </w:tc>
      </w:tr>
      <w:tr w:rsidR="001A15F8" w14:paraId="4BC6DC0D" w14:textId="77777777" w:rsidTr="001A15F8">
        <w:tc>
          <w:tcPr>
            <w:tcW w:w="1185" w:type="dxa"/>
          </w:tcPr>
          <w:p w14:paraId="27A22FAB" w14:textId="6C3021E6" w:rsidR="001A15F8" w:rsidRDefault="004A5C8F" w:rsidP="00C22823">
            <w:r>
              <w:rPr>
                <w:rFonts w:hint="eastAsia"/>
              </w:rPr>
              <w:t>T</w:t>
            </w:r>
          </w:p>
        </w:tc>
        <w:tc>
          <w:tcPr>
            <w:tcW w:w="1185" w:type="dxa"/>
          </w:tcPr>
          <w:p w14:paraId="140B8518" w14:textId="77777777" w:rsidR="001A15F8" w:rsidRDefault="001A15F8" w:rsidP="00C22823"/>
        </w:tc>
        <w:tc>
          <w:tcPr>
            <w:tcW w:w="1185" w:type="dxa"/>
          </w:tcPr>
          <w:p w14:paraId="18FDB89F" w14:textId="5AA7A115" w:rsidR="001A15F8" w:rsidRDefault="004A5C8F" w:rsidP="00C22823">
            <w:r>
              <w:t>T</w:t>
            </w:r>
            <w:r w:rsidR="001A15F8" w:rsidRPr="001A15F8">
              <w:t xml:space="preserve"> → b </w:t>
            </w:r>
            <w:r>
              <w:t>T</w:t>
            </w:r>
            <w:r w:rsidR="001A15F8" w:rsidRPr="001A15F8">
              <w:t xml:space="preserve"> e</w:t>
            </w:r>
          </w:p>
        </w:tc>
        <w:tc>
          <w:tcPr>
            <w:tcW w:w="1185" w:type="dxa"/>
          </w:tcPr>
          <w:p w14:paraId="58A06980" w14:textId="5A7FE4F1" w:rsidR="001A15F8" w:rsidRDefault="004A5C8F" w:rsidP="00C22823">
            <w:r>
              <w:t>T</w:t>
            </w:r>
            <w:r w:rsidR="001A15F8" w:rsidRPr="001A15F8">
              <w:t xml:space="preserve"> → </w:t>
            </w:r>
            <w:r>
              <w:t>F</w:t>
            </w:r>
          </w:p>
        </w:tc>
        <w:tc>
          <w:tcPr>
            <w:tcW w:w="1185" w:type="dxa"/>
          </w:tcPr>
          <w:p w14:paraId="1CFC471E" w14:textId="573382A7" w:rsidR="001A15F8" w:rsidRDefault="004A5C8F" w:rsidP="00C22823">
            <w:r>
              <w:t>T</w:t>
            </w:r>
            <w:r w:rsidR="001A15F8" w:rsidRPr="001A15F8">
              <w:t xml:space="preserve"> → </w:t>
            </w:r>
            <w:r>
              <w:t>F</w:t>
            </w:r>
          </w:p>
        </w:tc>
        <w:tc>
          <w:tcPr>
            <w:tcW w:w="1185" w:type="dxa"/>
          </w:tcPr>
          <w:p w14:paraId="154107CB" w14:textId="15D82485" w:rsidR="001A15F8" w:rsidRDefault="004A5C8F" w:rsidP="00C22823">
            <w:r>
              <w:t>T</w:t>
            </w:r>
            <w:r w:rsidR="001A15F8" w:rsidRPr="001A15F8">
              <w:t xml:space="preserve"> → </w:t>
            </w:r>
            <w:r>
              <w:t>F</w:t>
            </w:r>
          </w:p>
        </w:tc>
        <w:tc>
          <w:tcPr>
            <w:tcW w:w="1186" w:type="dxa"/>
          </w:tcPr>
          <w:p w14:paraId="7AD4AB91" w14:textId="63A6F93E" w:rsidR="001A15F8" w:rsidRDefault="004A5C8F" w:rsidP="00C22823">
            <w:r>
              <w:t>T</w:t>
            </w:r>
            <w:r w:rsidR="001A15F8" w:rsidRPr="001A15F8">
              <w:t xml:space="preserve"> → </w:t>
            </w:r>
            <w:r>
              <w:t>F</w:t>
            </w:r>
          </w:p>
        </w:tc>
      </w:tr>
      <w:tr w:rsidR="001A15F8" w14:paraId="1EB46ACF" w14:textId="77777777" w:rsidTr="001A15F8">
        <w:tc>
          <w:tcPr>
            <w:tcW w:w="1185" w:type="dxa"/>
          </w:tcPr>
          <w:p w14:paraId="26F4BAA9" w14:textId="0A65E8AE" w:rsidR="001A15F8" w:rsidRDefault="004A5C8F" w:rsidP="001A15F8">
            <w:r>
              <w:rPr>
                <w:rFonts w:hint="eastAsia"/>
              </w:rPr>
              <w:t>F</w:t>
            </w:r>
          </w:p>
        </w:tc>
        <w:tc>
          <w:tcPr>
            <w:tcW w:w="1185" w:type="dxa"/>
          </w:tcPr>
          <w:p w14:paraId="15A9BA5E" w14:textId="77777777" w:rsidR="001A15F8" w:rsidRDefault="001A15F8" w:rsidP="001A15F8"/>
        </w:tc>
        <w:tc>
          <w:tcPr>
            <w:tcW w:w="1185" w:type="dxa"/>
          </w:tcPr>
          <w:p w14:paraId="2B5F5AE0" w14:textId="239C4163" w:rsidR="001A15F8" w:rsidRDefault="001A15F8" w:rsidP="001A15F8"/>
        </w:tc>
        <w:tc>
          <w:tcPr>
            <w:tcW w:w="1185" w:type="dxa"/>
          </w:tcPr>
          <w:p w14:paraId="042E1C18" w14:textId="67CCD7FC" w:rsidR="001A15F8" w:rsidRDefault="004A5C8F" w:rsidP="001A15F8">
            <w:r>
              <w:t>F</w:t>
            </w:r>
            <w:r w:rsidR="001A15F8" w:rsidRPr="001A15F8">
              <w:t xml:space="preserve"> → c </w:t>
            </w:r>
            <w:r>
              <w:t>F</w:t>
            </w:r>
            <w:r w:rsidR="001A15F8" w:rsidRPr="001A15F8">
              <w:t xml:space="preserve"> e</w:t>
            </w:r>
          </w:p>
        </w:tc>
        <w:tc>
          <w:tcPr>
            <w:tcW w:w="1185" w:type="dxa"/>
          </w:tcPr>
          <w:p w14:paraId="77F87A97" w14:textId="24B29040" w:rsidR="001A15F8" w:rsidRDefault="004A5C8F" w:rsidP="001A15F8">
            <w:r>
              <w:t>F</w:t>
            </w:r>
            <w:r w:rsidR="001A15F8" w:rsidRPr="001A15F8">
              <w:t xml:space="preserve"> → </w:t>
            </w:r>
            <w:r w:rsidR="001A15F8">
              <w:t>d</w:t>
            </w:r>
          </w:p>
        </w:tc>
        <w:tc>
          <w:tcPr>
            <w:tcW w:w="1185" w:type="dxa"/>
          </w:tcPr>
          <w:p w14:paraId="1283E3B3" w14:textId="56EE75A9" w:rsidR="001A15F8" w:rsidRDefault="004A5C8F" w:rsidP="001A15F8">
            <w:r>
              <w:t>F</w:t>
            </w:r>
            <w:r w:rsidR="001A15F8" w:rsidRPr="001A15F8">
              <w:t xml:space="preserve"> →</w:t>
            </w:r>
            <w:r w:rsidR="001A15F8" w:rsidRPr="001A15F8">
              <w:rPr>
                <w:rFonts w:ascii="Symbol" w:hAnsi="Symbol"/>
              </w:rPr>
              <w:t></w:t>
            </w:r>
          </w:p>
        </w:tc>
        <w:tc>
          <w:tcPr>
            <w:tcW w:w="1186" w:type="dxa"/>
          </w:tcPr>
          <w:p w14:paraId="68C312C8" w14:textId="3F535665" w:rsidR="001A15F8" w:rsidRDefault="004A5C8F" w:rsidP="001A15F8">
            <w:r>
              <w:t>F</w:t>
            </w:r>
            <w:r w:rsidR="001A15F8" w:rsidRPr="001A15F8">
              <w:t xml:space="preserve"> →</w:t>
            </w:r>
            <w:r w:rsidR="001A15F8" w:rsidRPr="001A15F8">
              <w:rPr>
                <w:rFonts w:ascii="Symbol" w:hAnsi="Symbol"/>
              </w:rPr>
              <w:t></w:t>
            </w:r>
          </w:p>
        </w:tc>
      </w:tr>
    </w:tbl>
    <w:p w14:paraId="1462B101" w14:textId="77777777" w:rsidR="005E3F2D" w:rsidRDefault="005E3F2D" w:rsidP="00C22823"/>
    <w:p w14:paraId="47B8AF6D" w14:textId="77777777" w:rsidR="005E3F2D" w:rsidRDefault="005E3F2D" w:rsidP="00C22823"/>
    <w:p w14:paraId="48BAD031" w14:textId="292D3E38" w:rsidR="00583466" w:rsidRDefault="000945F4" w:rsidP="00C22823">
      <w:r>
        <w:rPr>
          <w:rFonts w:hint="eastAsia"/>
        </w:rPr>
        <w:t>分析</w:t>
      </w:r>
      <w:r w:rsidR="001A15F8" w:rsidRPr="001A15F8">
        <w:t>abbceeee</w:t>
      </w:r>
      <w:r w:rsidR="00945327">
        <w:rPr>
          <w:rFonts w:hint="eastAsia"/>
        </w:rPr>
        <w:t>（0</w:t>
      </w:r>
      <w:r w:rsidR="00945327">
        <w:t>.3</w:t>
      </w:r>
      <w:r w:rsidR="00945327">
        <w:rPr>
          <w:rFonts w:hint="eastAsia"/>
        </w:rPr>
        <w:t>分）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0945F4" w14:paraId="42905D7F" w14:textId="77777777" w:rsidTr="000945F4">
        <w:tc>
          <w:tcPr>
            <w:tcW w:w="2765" w:type="dxa"/>
          </w:tcPr>
          <w:p w14:paraId="29960156" w14:textId="188A723E" w:rsidR="000945F4" w:rsidRDefault="000945F4" w:rsidP="00C22823">
            <w:r>
              <w:rPr>
                <w:rFonts w:hint="eastAsia"/>
              </w:rPr>
              <w:lastRenderedPageBreak/>
              <w:t>栈</w:t>
            </w:r>
          </w:p>
        </w:tc>
        <w:tc>
          <w:tcPr>
            <w:tcW w:w="2765" w:type="dxa"/>
          </w:tcPr>
          <w:p w14:paraId="7ABDF716" w14:textId="42B427C5" w:rsidR="000945F4" w:rsidRDefault="000945F4" w:rsidP="00C22823">
            <w:r>
              <w:rPr>
                <w:rFonts w:hint="eastAsia"/>
              </w:rPr>
              <w:t>输入</w:t>
            </w:r>
          </w:p>
        </w:tc>
        <w:tc>
          <w:tcPr>
            <w:tcW w:w="2766" w:type="dxa"/>
          </w:tcPr>
          <w:p w14:paraId="64BD05B2" w14:textId="1A1DDE64" w:rsidR="000945F4" w:rsidRDefault="000945F4" w:rsidP="00C22823">
            <w:r>
              <w:rPr>
                <w:rFonts w:hint="eastAsia"/>
              </w:rPr>
              <w:t>动作</w:t>
            </w:r>
          </w:p>
        </w:tc>
      </w:tr>
      <w:tr w:rsidR="001A15F8" w14:paraId="5350845D" w14:textId="77777777" w:rsidTr="000945F4">
        <w:tc>
          <w:tcPr>
            <w:tcW w:w="2765" w:type="dxa"/>
          </w:tcPr>
          <w:p w14:paraId="106E8615" w14:textId="39F69770" w:rsidR="001A15F8" w:rsidRDefault="001A15F8" w:rsidP="001A15F8">
            <w:r>
              <w:rPr>
                <w:rFonts w:hint="eastAsia"/>
              </w:rPr>
              <w:t>$</w:t>
            </w:r>
            <w:r w:rsidR="004A5C8F">
              <w:t>E</w:t>
            </w:r>
          </w:p>
        </w:tc>
        <w:tc>
          <w:tcPr>
            <w:tcW w:w="2765" w:type="dxa"/>
          </w:tcPr>
          <w:p w14:paraId="7B1A9CD5" w14:textId="68B8D1AD" w:rsidR="001A15F8" w:rsidRDefault="001A15F8" w:rsidP="001A15F8">
            <w:pPr>
              <w:jc w:val="right"/>
            </w:pPr>
            <w:r w:rsidRPr="001A15F8">
              <w:t>abbceeee</w:t>
            </w:r>
            <w:r>
              <w:rPr>
                <w:rFonts w:hint="eastAsia"/>
              </w:rPr>
              <w:t>$</w:t>
            </w:r>
          </w:p>
        </w:tc>
        <w:tc>
          <w:tcPr>
            <w:tcW w:w="2766" w:type="dxa"/>
          </w:tcPr>
          <w:p w14:paraId="46FF82FA" w14:textId="56A1A0C9" w:rsidR="001A15F8" w:rsidRDefault="004A5C8F" w:rsidP="001A15F8">
            <w:r>
              <w:t>E</w:t>
            </w:r>
            <w:r w:rsidR="001A15F8" w:rsidRPr="001A15F8">
              <w:t xml:space="preserve"> → a </w:t>
            </w:r>
            <w:r>
              <w:t>E</w:t>
            </w:r>
            <w:r w:rsidR="001A15F8" w:rsidRPr="001A15F8">
              <w:t xml:space="preserve"> e</w:t>
            </w:r>
          </w:p>
        </w:tc>
      </w:tr>
      <w:tr w:rsidR="000945F4" w14:paraId="52236F06" w14:textId="77777777" w:rsidTr="000945F4">
        <w:tc>
          <w:tcPr>
            <w:tcW w:w="2765" w:type="dxa"/>
          </w:tcPr>
          <w:p w14:paraId="61B8D6AC" w14:textId="13023D33" w:rsidR="001A15F8" w:rsidRDefault="000945F4" w:rsidP="000945F4">
            <w:r>
              <w:rPr>
                <w:rFonts w:hint="eastAsia"/>
              </w:rPr>
              <w:t>$</w:t>
            </w:r>
            <w:r w:rsidR="001A15F8">
              <w:t>e</w:t>
            </w:r>
            <w:r w:rsidR="001A15F8">
              <w:rPr>
                <w:rFonts w:hint="eastAsia"/>
              </w:rPr>
              <w:t xml:space="preserve"> </w:t>
            </w:r>
            <w:r w:rsidR="004A5C8F">
              <w:t>E</w:t>
            </w:r>
            <w:r w:rsidR="001A15F8">
              <w:t xml:space="preserve"> a</w:t>
            </w:r>
          </w:p>
        </w:tc>
        <w:tc>
          <w:tcPr>
            <w:tcW w:w="2765" w:type="dxa"/>
          </w:tcPr>
          <w:p w14:paraId="0B107B54" w14:textId="46C87F56" w:rsidR="000945F4" w:rsidRDefault="001A15F8" w:rsidP="000945F4">
            <w:pPr>
              <w:jc w:val="right"/>
            </w:pPr>
            <w:r w:rsidRPr="001A15F8">
              <w:t>abbceeee</w:t>
            </w:r>
            <w:r w:rsidR="000945F4">
              <w:rPr>
                <w:rFonts w:hint="eastAsia"/>
              </w:rPr>
              <w:t>$</w:t>
            </w:r>
          </w:p>
        </w:tc>
        <w:tc>
          <w:tcPr>
            <w:tcW w:w="2766" w:type="dxa"/>
          </w:tcPr>
          <w:p w14:paraId="1257ECC8" w14:textId="4773F69B" w:rsidR="000945F4" w:rsidRDefault="000945F4" w:rsidP="000945F4"/>
        </w:tc>
      </w:tr>
      <w:tr w:rsidR="000945F4" w14:paraId="009C5B20" w14:textId="77777777" w:rsidTr="000945F4">
        <w:tc>
          <w:tcPr>
            <w:tcW w:w="2765" w:type="dxa"/>
          </w:tcPr>
          <w:p w14:paraId="152F6668" w14:textId="0F3A3ECB" w:rsidR="000945F4" w:rsidRDefault="000945F4" w:rsidP="000945F4">
            <w:r>
              <w:rPr>
                <w:rFonts w:hint="eastAsia"/>
              </w:rPr>
              <w:t>$</w:t>
            </w:r>
            <w:r w:rsidR="001A15F8">
              <w:t>e</w:t>
            </w:r>
            <w:r w:rsidR="001A15F8">
              <w:rPr>
                <w:rFonts w:hint="eastAsia"/>
              </w:rPr>
              <w:t xml:space="preserve"> </w:t>
            </w:r>
            <w:r w:rsidR="004A5C8F">
              <w:t>E</w:t>
            </w:r>
          </w:p>
        </w:tc>
        <w:tc>
          <w:tcPr>
            <w:tcW w:w="2765" w:type="dxa"/>
          </w:tcPr>
          <w:p w14:paraId="56785FDF" w14:textId="5577A269" w:rsidR="000945F4" w:rsidRDefault="001A15F8" w:rsidP="000945F4">
            <w:pPr>
              <w:jc w:val="right"/>
            </w:pPr>
            <w:r w:rsidRPr="001A15F8">
              <w:t>bbceeee</w:t>
            </w:r>
            <w:r w:rsidR="000945F4">
              <w:rPr>
                <w:rFonts w:hint="eastAsia"/>
              </w:rPr>
              <w:t>$</w:t>
            </w:r>
          </w:p>
        </w:tc>
        <w:tc>
          <w:tcPr>
            <w:tcW w:w="2766" w:type="dxa"/>
          </w:tcPr>
          <w:p w14:paraId="6302E1C6" w14:textId="64BEF96C" w:rsidR="000945F4" w:rsidRDefault="004A5C8F" w:rsidP="000945F4">
            <w:r>
              <w:t>E</w:t>
            </w:r>
            <w:r w:rsidR="001A15F8" w:rsidRPr="001A15F8">
              <w:t xml:space="preserve"> → </w:t>
            </w:r>
            <w:r>
              <w:t>T</w:t>
            </w:r>
          </w:p>
        </w:tc>
      </w:tr>
      <w:tr w:rsidR="001A15F8" w14:paraId="14DA45D2" w14:textId="77777777" w:rsidTr="000945F4">
        <w:tc>
          <w:tcPr>
            <w:tcW w:w="2765" w:type="dxa"/>
          </w:tcPr>
          <w:p w14:paraId="1DCEBBA4" w14:textId="284190D1" w:rsidR="001A15F8" w:rsidRDefault="001A15F8" w:rsidP="001A15F8">
            <w:r>
              <w:rPr>
                <w:rFonts w:hint="eastAsia"/>
              </w:rPr>
              <w:t>$</w:t>
            </w:r>
            <w:r>
              <w:t>e</w:t>
            </w:r>
            <w:r>
              <w:rPr>
                <w:rFonts w:hint="eastAsia"/>
              </w:rPr>
              <w:t xml:space="preserve"> </w:t>
            </w:r>
            <w:r w:rsidR="004A5C8F">
              <w:t>T</w:t>
            </w:r>
          </w:p>
        </w:tc>
        <w:tc>
          <w:tcPr>
            <w:tcW w:w="2765" w:type="dxa"/>
          </w:tcPr>
          <w:p w14:paraId="1F015022" w14:textId="012720A6" w:rsidR="001A15F8" w:rsidRDefault="001A15F8" w:rsidP="001A15F8">
            <w:pPr>
              <w:jc w:val="right"/>
            </w:pPr>
            <w:r w:rsidRPr="001A15F8">
              <w:t>bbceeee</w:t>
            </w:r>
            <w:r>
              <w:rPr>
                <w:rFonts w:hint="eastAsia"/>
              </w:rPr>
              <w:t>$</w:t>
            </w:r>
          </w:p>
        </w:tc>
        <w:tc>
          <w:tcPr>
            <w:tcW w:w="2766" w:type="dxa"/>
          </w:tcPr>
          <w:p w14:paraId="106BDBC1" w14:textId="12B9596B" w:rsidR="001A15F8" w:rsidRDefault="004A5C8F" w:rsidP="001A15F8">
            <w:r>
              <w:t>T</w:t>
            </w:r>
            <w:r w:rsidR="001A15F8" w:rsidRPr="001A15F8">
              <w:t xml:space="preserve"> → b </w:t>
            </w:r>
            <w:r>
              <w:t>T</w:t>
            </w:r>
            <w:r w:rsidR="001A15F8" w:rsidRPr="001A15F8">
              <w:t xml:space="preserve"> e</w:t>
            </w:r>
          </w:p>
        </w:tc>
      </w:tr>
      <w:tr w:rsidR="001A15F8" w14:paraId="43B1FEF4" w14:textId="77777777" w:rsidTr="000945F4">
        <w:tc>
          <w:tcPr>
            <w:tcW w:w="2765" w:type="dxa"/>
          </w:tcPr>
          <w:p w14:paraId="3C57E55D" w14:textId="2B96FF05" w:rsidR="001A15F8" w:rsidRDefault="001A15F8" w:rsidP="001A15F8">
            <w:r>
              <w:rPr>
                <w:rFonts w:hint="eastAsia"/>
              </w:rPr>
              <w:t>$</w:t>
            </w:r>
            <w:r>
              <w:t>e</w:t>
            </w:r>
            <w:r>
              <w:rPr>
                <w:rFonts w:hint="eastAsia"/>
              </w:rPr>
              <w:t xml:space="preserve"> </w:t>
            </w:r>
            <w:r>
              <w:t xml:space="preserve">e </w:t>
            </w:r>
            <w:r w:rsidR="004A5C8F">
              <w:t>T</w:t>
            </w:r>
            <w:r>
              <w:t xml:space="preserve"> b</w:t>
            </w:r>
          </w:p>
        </w:tc>
        <w:tc>
          <w:tcPr>
            <w:tcW w:w="2765" w:type="dxa"/>
          </w:tcPr>
          <w:p w14:paraId="1306FFCC" w14:textId="2FB74818" w:rsidR="001A15F8" w:rsidRDefault="001A15F8" w:rsidP="001A15F8">
            <w:pPr>
              <w:jc w:val="right"/>
            </w:pPr>
            <w:r w:rsidRPr="001A15F8">
              <w:t>bbceeee</w:t>
            </w:r>
            <w:r>
              <w:rPr>
                <w:rFonts w:hint="eastAsia"/>
              </w:rPr>
              <w:t>$</w:t>
            </w:r>
          </w:p>
        </w:tc>
        <w:tc>
          <w:tcPr>
            <w:tcW w:w="2766" w:type="dxa"/>
          </w:tcPr>
          <w:p w14:paraId="0E8FF4E0" w14:textId="73320F2D" w:rsidR="001A15F8" w:rsidRDefault="001A15F8" w:rsidP="001A15F8"/>
        </w:tc>
      </w:tr>
      <w:tr w:rsidR="001A15F8" w14:paraId="2473D19B" w14:textId="77777777" w:rsidTr="000945F4">
        <w:tc>
          <w:tcPr>
            <w:tcW w:w="2765" w:type="dxa"/>
          </w:tcPr>
          <w:p w14:paraId="14DB4C88" w14:textId="670B5CCF" w:rsidR="001A15F8" w:rsidRDefault="001A15F8" w:rsidP="001A15F8">
            <w:r>
              <w:rPr>
                <w:rFonts w:hint="eastAsia"/>
              </w:rPr>
              <w:t>$</w:t>
            </w:r>
            <w:r>
              <w:t>e</w:t>
            </w:r>
            <w:r>
              <w:rPr>
                <w:rFonts w:hint="eastAsia"/>
              </w:rPr>
              <w:t xml:space="preserve"> </w:t>
            </w:r>
            <w:r>
              <w:t xml:space="preserve">e </w:t>
            </w:r>
            <w:r w:rsidR="004A5C8F">
              <w:t>T</w:t>
            </w:r>
          </w:p>
        </w:tc>
        <w:tc>
          <w:tcPr>
            <w:tcW w:w="2765" w:type="dxa"/>
          </w:tcPr>
          <w:p w14:paraId="3C13B83A" w14:textId="7398B15E" w:rsidR="001A15F8" w:rsidRDefault="001A15F8" w:rsidP="001A15F8">
            <w:pPr>
              <w:jc w:val="right"/>
            </w:pPr>
            <w:r w:rsidRPr="001A15F8">
              <w:t>bceeee</w:t>
            </w:r>
            <w:r>
              <w:rPr>
                <w:rFonts w:hint="eastAsia"/>
              </w:rPr>
              <w:t>$</w:t>
            </w:r>
          </w:p>
        </w:tc>
        <w:tc>
          <w:tcPr>
            <w:tcW w:w="2766" w:type="dxa"/>
          </w:tcPr>
          <w:p w14:paraId="5B8F5319" w14:textId="51FCE5B5" w:rsidR="001A15F8" w:rsidRDefault="004A5C8F" w:rsidP="001A15F8">
            <w:r>
              <w:t>T</w:t>
            </w:r>
            <w:r w:rsidR="001A15F8" w:rsidRPr="001A15F8">
              <w:t xml:space="preserve"> → b </w:t>
            </w:r>
            <w:r>
              <w:t>T</w:t>
            </w:r>
            <w:r w:rsidR="001A15F8" w:rsidRPr="001A15F8">
              <w:t xml:space="preserve"> e</w:t>
            </w:r>
          </w:p>
        </w:tc>
      </w:tr>
      <w:tr w:rsidR="0095691B" w14:paraId="041C299F" w14:textId="77777777" w:rsidTr="000945F4">
        <w:tc>
          <w:tcPr>
            <w:tcW w:w="2765" w:type="dxa"/>
          </w:tcPr>
          <w:p w14:paraId="24D27D74" w14:textId="5A4AD7D8" w:rsidR="0095691B" w:rsidRDefault="0095691B" w:rsidP="0095691B">
            <w:r>
              <w:rPr>
                <w:rFonts w:hint="eastAsia"/>
              </w:rPr>
              <w:t>$</w:t>
            </w:r>
            <w:r>
              <w:t>e</w:t>
            </w:r>
            <w:r>
              <w:rPr>
                <w:rFonts w:hint="eastAsia"/>
              </w:rPr>
              <w:t xml:space="preserve"> </w:t>
            </w:r>
            <w:r>
              <w:t xml:space="preserve">e e </w:t>
            </w:r>
            <w:r w:rsidR="004A5C8F">
              <w:t>T</w:t>
            </w:r>
            <w:r>
              <w:t xml:space="preserve"> b</w:t>
            </w:r>
          </w:p>
        </w:tc>
        <w:tc>
          <w:tcPr>
            <w:tcW w:w="2765" w:type="dxa"/>
          </w:tcPr>
          <w:p w14:paraId="3A23A069" w14:textId="67D56A7D" w:rsidR="0095691B" w:rsidRDefault="0095691B" w:rsidP="0095691B">
            <w:pPr>
              <w:jc w:val="right"/>
            </w:pPr>
            <w:r w:rsidRPr="001A15F8">
              <w:t>bceeee</w:t>
            </w:r>
            <w:r>
              <w:rPr>
                <w:rFonts w:hint="eastAsia"/>
              </w:rPr>
              <w:t>$</w:t>
            </w:r>
          </w:p>
        </w:tc>
        <w:tc>
          <w:tcPr>
            <w:tcW w:w="2766" w:type="dxa"/>
          </w:tcPr>
          <w:p w14:paraId="03CDAAC0" w14:textId="77777777" w:rsidR="0095691B" w:rsidRDefault="0095691B" w:rsidP="0095691B"/>
        </w:tc>
      </w:tr>
      <w:tr w:rsidR="0095691B" w14:paraId="47AC8E74" w14:textId="77777777" w:rsidTr="000945F4">
        <w:tc>
          <w:tcPr>
            <w:tcW w:w="2765" w:type="dxa"/>
          </w:tcPr>
          <w:p w14:paraId="335305E0" w14:textId="3EA19764" w:rsidR="0095691B" w:rsidRDefault="0095691B" w:rsidP="0095691B">
            <w:r>
              <w:rPr>
                <w:rFonts w:hint="eastAsia"/>
              </w:rPr>
              <w:t>$</w:t>
            </w:r>
            <w:r>
              <w:t>e</w:t>
            </w:r>
            <w:r>
              <w:rPr>
                <w:rFonts w:hint="eastAsia"/>
              </w:rPr>
              <w:t xml:space="preserve"> </w:t>
            </w:r>
            <w:r>
              <w:t xml:space="preserve">e e </w:t>
            </w:r>
            <w:r w:rsidR="004A5C8F">
              <w:t>T</w:t>
            </w:r>
          </w:p>
        </w:tc>
        <w:tc>
          <w:tcPr>
            <w:tcW w:w="2765" w:type="dxa"/>
          </w:tcPr>
          <w:p w14:paraId="1315437C" w14:textId="3AAE917D" w:rsidR="0095691B" w:rsidRDefault="0095691B" w:rsidP="0095691B">
            <w:pPr>
              <w:jc w:val="right"/>
            </w:pPr>
            <w:r w:rsidRPr="001A15F8">
              <w:t>ceeee</w:t>
            </w:r>
            <w:r>
              <w:rPr>
                <w:rFonts w:hint="eastAsia"/>
              </w:rPr>
              <w:t>$</w:t>
            </w:r>
          </w:p>
        </w:tc>
        <w:tc>
          <w:tcPr>
            <w:tcW w:w="2766" w:type="dxa"/>
          </w:tcPr>
          <w:p w14:paraId="31CAAF1C" w14:textId="03F98C95" w:rsidR="0095691B" w:rsidRDefault="004A5C8F" w:rsidP="0095691B">
            <w:r>
              <w:t>T</w:t>
            </w:r>
            <w:r w:rsidR="0095691B" w:rsidRPr="001A15F8">
              <w:t xml:space="preserve"> → </w:t>
            </w:r>
            <w:r>
              <w:t>F</w:t>
            </w:r>
          </w:p>
        </w:tc>
      </w:tr>
      <w:tr w:rsidR="0095691B" w14:paraId="0CAFB16E" w14:textId="77777777" w:rsidTr="000945F4">
        <w:tc>
          <w:tcPr>
            <w:tcW w:w="2765" w:type="dxa"/>
          </w:tcPr>
          <w:p w14:paraId="0942689A" w14:textId="7A74747E" w:rsidR="0095691B" w:rsidRDefault="0095691B" w:rsidP="0095691B">
            <w:r>
              <w:rPr>
                <w:rFonts w:hint="eastAsia"/>
              </w:rPr>
              <w:t>$</w:t>
            </w:r>
            <w:r>
              <w:t>e</w:t>
            </w:r>
            <w:r>
              <w:rPr>
                <w:rFonts w:hint="eastAsia"/>
              </w:rPr>
              <w:t xml:space="preserve"> </w:t>
            </w:r>
            <w:r>
              <w:t xml:space="preserve">e e </w:t>
            </w:r>
            <w:r w:rsidR="004A5C8F">
              <w:t>F</w:t>
            </w:r>
          </w:p>
        </w:tc>
        <w:tc>
          <w:tcPr>
            <w:tcW w:w="2765" w:type="dxa"/>
          </w:tcPr>
          <w:p w14:paraId="53B39C9C" w14:textId="59BD6859" w:rsidR="0095691B" w:rsidRDefault="0095691B" w:rsidP="0095691B">
            <w:pPr>
              <w:jc w:val="right"/>
            </w:pPr>
            <w:r w:rsidRPr="001A15F8">
              <w:t>ceeee</w:t>
            </w:r>
            <w:r>
              <w:rPr>
                <w:rFonts w:hint="eastAsia"/>
              </w:rPr>
              <w:t>$</w:t>
            </w:r>
          </w:p>
        </w:tc>
        <w:tc>
          <w:tcPr>
            <w:tcW w:w="2766" w:type="dxa"/>
          </w:tcPr>
          <w:p w14:paraId="2C8BDD25" w14:textId="38DC2EEA" w:rsidR="0095691B" w:rsidRDefault="004A5C8F" w:rsidP="0095691B">
            <w:r>
              <w:t>F</w:t>
            </w:r>
            <w:r w:rsidR="0095691B" w:rsidRPr="001A15F8">
              <w:t xml:space="preserve"> → c </w:t>
            </w:r>
            <w:r>
              <w:t>F</w:t>
            </w:r>
            <w:r w:rsidR="0095691B" w:rsidRPr="001A15F8">
              <w:t xml:space="preserve"> e</w:t>
            </w:r>
          </w:p>
        </w:tc>
      </w:tr>
      <w:tr w:rsidR="0095691B" w14:paraId="17B41016" w14:textId="77777777" w:rsidTr="000945F4">
        <w:tc>
          <w:tcPr>
            <w:tcW w:w="2765" w:type="dxa"/>
          </w:tcPr>
          <w:p w14:paraId="6E43E4F9" w14:textId="1B362CE1" w:rsidR="0095691B" w:rsidRDefault="0095691B" w:rsidP="0095691B">
            <w:r>
              <w:rPr>
                <w:rFonts w:hint="eastAsia"/>
              </w:rPr>
              <w:t>$</w:t>
            </w:r>
            <w:r>
              <w:t>e</w:t>
            </w:r>
            <w:r>
              <w:rPr>
                <w:rFonts w:hint="eastAsia"/>
              </w:rPr>
              <w:t xml:space="preserve"> </w:t>
            </w:r>
            <w:r>
              <w:t xml:space="preserve">e e e </w:t>
            </w:r>
            <w:r w:rsidR="004A5C8F">
              <w:t>F</w:t>
            </w:r>
            <w:r>
              <w:t xml:space="preserve"> c</w:t>
            </w:r>
          </w:p>
        </w:tc>
        <w:tc>
          <w:tcPr>
            <w:tcW w:w="2765" w:type="dxa"/>
          </w:tcPr>
          <w:p w14:paraId="3DB427BB" w14:textId="65DA24C3" w:rsidR="0095691B" w:rsidRDefault="0095691B" w:rsidP="0095691B">
            <w:pPr>
              <w:jc w:val="right"/>
            </w:pPr>
            <w:r w:rsidRPr="001A15F8">
              <w:t>ceeee</w:t>
            </w:r>
            <w:r>
              <w:rPr>
                <w:rFonts w:hint="eastAsia"/>
              </w:rPr>
              <w:t>$</w:t>
            </w:r>
          </w:p>
        </w:tc>
        <w:tc>
          <w:tcPr>
            <w:tcW w:w="2766" w:type="dxa"/>
          </w:tcPr>
          <w:p w14:paraId="436513C4" w14:textId="134252AE" w:rsidR="0095691B" w:rsidRDefault="0095691B" w:rsidP="0095691B"/>
        </w:tc>
      </w:tr>
      <w:tr w:rsidR="0095691B" w14:paraId="361232A2" w14:textId="77777777" w:rsidTr="000945F4">
        <w:tc>
          <w:tcPr>
            <w:tcW w:w="2765" w:type="dxa"/>
          </w:tcPr>
          <w:p w14:paraId="7E53B314" w14:textId="122594A2" w:rsidR="0095691B" w:rsidRDefault="0095691B" w:rsidP="0095691B">
            <w:r>
              <w:rPr>
                <w:rFonts w:hint="eastAsia"/>
              </w:rPr>
              <w:t>$</w:t>
            </w:r>
            <w:r>
              <w:t>e</w:t>
            </w:r>
            <w:r>
              <w:rPr>
                <w:rFonts w:hint="eastAsia"/>
              </w:rPr>
              <w:t xml:space="preserve"> </w:t>
            </w:r>
            <w:r>
              <w:t xml:space="preserve">e e e </w:t>
            </w:r>
            <w:r w:rsidR="004A5C8F">
              <w:t>F</w:t>
            </w:r>
          </w:p>
        </w:tc>
        <w:tc>
          <w:tcPr>
            <w:tcW w:w="2765" w:type="dxa"/>
          </w:tcPr>
          <w:p w14:paraId="6C0A081D" w14:textId="69C5251E" w:rsidR="0095691B" w:rsidRDefault="0095691B" w:rsidP="0095691B">
            <w:pPr>
              <w:jc w:val="right"/>
            </w:pPr>
            <w:r w:rsidRPr="001A15F8">
              <w:t>eeee</w:t>
            </w:r>
            <w:r>
              <w:rPr>
                <w:rFonts w:hint="eastAsia"/>
              </w:rPr>
              <w:t>$</w:t>
            </w:r>
          </w:p>
        </w:tc>
        <w:tc>
          <w:tcPr>
            <w:tcW w:w="2766" w:type="dxa"/>
          </w:tcPr>
          <w:p w14:paraId="57E6387F" w14:textId="60BF5349" w:rsidR="0095691B" w:rsidRDefault="004A5C8F" w:rsidP="0095691B">
            <w:r>
              <w:t>F</w:t>
            </w:r>
            <w:r w:rsidR="0095691B" w:rsidRPr="001A15F8">
              <w:t xml:space="preserve"> →</w:t>
            </w:r>
            <w:r w:rsidR="0095691B" w:rsidRPr="001A15F8">
              <w:rPr>
                <w:rFonts w:ascii="Symbol" w:hAnsi="Symbol"/>
              </w:rPr>
              <w:t></w:t>
            </w:r>
          </w:p>
        </w:tc>
      </w:tr>
      <w:tr w:rsidR="0095691B" w14:paraId="3AF3B9D2" w14:textId="77777777" w:rsidTr="000945F4">
        <w:tc>
          <w:tcPr>
            <w:tcW w:w="2765" w:type="dxa"/>
          </w:tcPr>
          <w:p w14:paraId="3D39A782" w14:textId="3676DFAC" w:rsidR="0095691B" w:rsidRDefault="0095691B" w:rsidP="0095691B">
            <w:r>
              <w:rPr>
                <w:rFonts w:hint="eastAsia"/>
              </w:rPr>
              <w:t>$</w:t>
            </w:r>
            <w:r>
              <w:t>e</w:t>
            </w:r>
            <w:r>
              <w:rPr>
                <w:rFonts w:hint="eastAsia"/>
              </w:rPr>
              <w:t xml:space="preserve"> </w:t>
            </w:r>
            <w:r>
              <w:t>e e e</w:t>
            </w:r>
          </w:p>
        </w:tc>
        <w:tc>
          <w:tcPr>
            <w:tcW w:w="2765" w:type="dxa"/>
          </w:tcPr>
          <w:p w14:paraId="67DC0682" w14:textId="5BB6517E" w:rsidR="0095691B" w:rsidRDefault="0095691B" w:rsidP="0095691B">
            <w:pPr>
              <w:jc w:val="right"/>
            </w:pPr>
            <w:r w:rsidRPr="001A15F8">
              <w:t>eeee</w:t>
            </w:r>
            <w:r>
              <w:rPr>
                <w:rFonts w:hint="eastAsia"/>
              </w:rPr>
              <w:t>$</w:t>
            </w:r>
          </w:p>
        </w:tc>
        <w:tc>
          <w:tcPr>
            <w:tcW w:w="2766" w:type="dxa"/>
          </w:tcPr>
          <w:p w14:paraId="7EF292B9" w14:textId="77777777" w:rsidR="0095691B" w:rsidRDefault="0095691B" w:rsidP="0095691B"/>
        </w:tc>
      </w:tr>
      <w:tr w:rsidR="0095691B" w14:paraId="61FAF17B" w14:textId="77777777" w:rsidTr="000945F4">
        <w:tc>
          <w:tcPr>
            <w:tcW w:w="2765" w:type="dxa"/>
          </w:tcPr>
          <w:p w14:paraId="0176B765" w14:textId="78078109" w:rsidR="0095691B" w:rsidRDefault="0095691B" w:rsidP="0095691B">
            <w:r>
              <w:rPr>
                <w:rFonts w:hint="eastAsia"/>
              </w:rPr>
              <w:t>$</w:t>
            </w:r>
            <w:r>
              <w:t>e</w:t>
            </w:r>
            <w:r>
              <w:rPr>
                <w:rFonts w:hint="eastAsia"/>
              </w:rPr>
              <w:t xml:space="preserve"> </w:t>
            </w:r>
            <w:r>
              <w:t>e e</w:t>
            </w:r>
          </w:p>
        </w:tc>
        <w:tc>
          <w:tcPr>
            <w:tcW w:w="2765" w:type="dxa"/>
          </w:tcPr>
          <w:p w14:paraId="42665C8E" w14:textId="52EE28FC" w:rsidR="0095691B" w:rsidRDefault="0095691B" w:rsidP="0095691B">
            <w:pPr>
              <w:jc w:val="right"/>
            </w:pPr>
            <w:r w:rsidRPr="001A15F8">
              <w:t>eee</w:t>
            </w:r>
            <w:r>
              <w:rPr>
                <w:rFonts w:hint="eastAsia"/>
              </w:rPr>
              <w:t>$</w:t>
            </w:r>
          </w:p>
        </w:tc>
        <w:tc>
          <w:tcPr>
            <w:tcW w:w="2766" w:type="dxa"/>
          </w:tcPr>
          <w:p w14:paraId="6BF99CA2" w14:textId="15A728FC" w:rsidR="0095691B" w:rsidRDefault="0095691B" w:rsidP="0095691B"/>
        </w:tc>
      </w:tr>
      <w:tr w:rsidR="0095691B" w14:paraId="731D7F96" w14:textId="77777777" w:rsidTr="000945F4">
        <w:tc>
          <w:tcPr>
            <w:tcW w:w="2765" w:type="dxa"/>
          </w:tcPr>
          <w:p w14:paraId="5C1C604A" w14:textId="6A8E5844" w:rsidR="0095691B" w:rsidRDefault="0095691B" w:rsidP="0095691B">
            <w:r>
              <w:rPr>
                <w:rFonts w:hint="eastAsia"/>
              </w:rPr>
              <w:t>$</w:t>
            </w:r>
            <w:r>
              <w:t>e</w:t>
            </w:r>
            <w:r>
              <w:rPr>
                <w:rFonts w:hint="eastAsia"/>
              </w:rPr>
              <w:t xml:space="preserve"> </w:t>
            </w:r>
            <w:r>
              <w:t>e</w:t>
            </w:r>
          </w:p>
        </w:tc>
        <w:tc>
          <w:tcPr>
            <w:tcW w:w="2765" w:type="dxa"/>
          </w:tcPr>
          <w:p w14:paraId="47A6DF7C" w14:textId="4804D12A" w:rsidR="0095691B" w:rsidRDefault="0095691B" w:rsidP="0095691B">
            <w:pPr>
              <w:jc w:val="right"/>
            </w:pPr>
            <w:r w:rsidRPr="001A15F8">
              <w:t>ee</w:t>
            </w:r>
            <w:r>
              <w:rPr>
                <w:rFonts w:hint="eastAsia"/>
              </w:rPr>
              <w:t>$</w:t>
            </w:r>
          </w:p>
        </w:tc>
        <w:tc>
          <w:tcPr>
            <w:tcW w:w="2766" w:type="dxa"/>
          </w:tcPr>
          <w:p w14:paraId="67D86166" w14:textId="48DC126E" w:rsidR="0095691B" w:rsidRDefault="0095691B" w:rsidP="0095691B"/>
        </w:tc>
      </w:tr>
      <w:tr w:rsidR="0095691B" w14:paraId="4ABDB3A5" w14:textId="77777777" w:rsidTr="000945F4">
        <w:tc>
          <w:tcPr>
            <w:tcW w:w="2765" w:type="dxa"/>
          </w:tcPr>
          <w:p w14:paraId="360F02A2" w14:textId="7BD92679" w:rsidR="0095691B" w:rsidRDefault="0095691B" w:rsidP="0095691B">
            <w:r>
              <w:rPr>
                <w:rFonts w:hint="eastAsia"/>
              </w:rPr>
              <w:t>$</w:t>
            </w:r>
            <w:r>
              <w:t>e</w:t>
            </w:r>
          </w:p>
        </w:tc>
        <w:tc>
          <w:tcPr>
            <w:tcW w:w="2765" w:type="dxa"/>
          </w:tcPr>
          <w:p w14:paraId="78E4C5A2" w14:textId="54A5F794" w:rsidR="0095691B" w:rsidRDefault="0095691B" w:rsidP="0095691B">
            <w:pPr>
              <w:jc w:val="right"/>
            </w:pPr>
            <w:r w:rsidRPr="001A15F8">
              <w:t>e</w:t>
            </w:r>
            <w:r>
              <w:rPr>
                <w:rFonts w:hint="eastAsia"/>
              </w:rPr>
              <w:t>$</w:t>
            </w:r>
          </w:p>
        </w:tc>
        <w:tc>
          <w:tcPr>
            <w:tcW w:w="2766" w:type="dxa"/>
          </w:tcPr>
          <w:p w14:paraId="7B7ECE4F" w14:textId="77777777" w:rsidR="0095691B" w:rsidRDefault="0095691B" w:rsidP="0095691B"/>
        </w:tc>
      </w:tr>
      <w:tr w:rsidR="0095691B" w14:paraId="7E2E0DBE" w14:textId="77777777" w:rsidTr="000945F4">
        <w:tc>
          <w:tcPr>
            <w:tcW w:w="2765" w:type="dxa"/>
          </w:tcPr>
          <w:p w14:paraId="16FD3465" w14:textId="7E9D8639" w:rsidR="0095691B" w:rsidRDefault="0095691B" w:rsidP="0095691B">
            <w:r>
              <w:rPr>
                <w:rFonts w:hint="eastAsia"/>
              </w:rPr>
              <w:t>$</w:t>
            </w:r>
          </w:p>
        </w:tc>
        <w:tc>
          <w:tcPr>
            <w:tcW w:w="2765" w:type="dxa"/>
          </w:tcPr>
          <w:p w14:paraId="0ACFBA19" w14:textId="7C333143" w:rsidR="0095691B" w:rsidRDefault="0095691B" w:rsidP="0095691B">
            <w:pPr>
              <w:jc w:val="right"/>
            </w:pPr>
            <w:r>
              <w:rPr>
                <w:rFonts w:hint="eastAsia"/>
              </w:rPr>
              <w:t>$</w:t>
            </w:r>
          </w:p>
        </w:tc>
        <w:tc>
          <w:tcPr>
            <w:tcW w:w="2766" w:type="dxa"/>
          </w:tcPr>
          <w:p w14:paraId="5E22F56C" w14:textId="6F4414FB" w:rsidR="0095691B" w:rsidRDefault="0095691B" w:rsidP="0095691B">
            <w:r>
              <w:t>accept</w:t>
            </w:r>
          </w:p>
        </w:tc>
      </w:tr>
    </w:tbl>
    <w:p w14:paraId="26A4E7E3" w14:textId="77777777" w:rsidR="000945F4" w:rsidRPr="000945F4" w:rsidRDefault="000945F4" w:rsidP="00C22823"/>
    <w:p w14:paraId="64E4AB39" w14:textId="08E9588E" w:rsidR="00C22823" w:rsidRDefault="00FC5632" w:rsidP="007D7E7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答：</w:t>
      </w:r>
    </w:p>
    <w:p w14:paraId="7AF6F262" w14:textId="5022844A" w:rsidR="00EF19C0" w:rsidRDefault="00EF19C0" w:rsidP="00EF19C0">
      <w:r>
        <w:rPr>
          <w:rFonts w:hint="eastAsia"/>
        </w:rPr>
        <w:t>优先关系表（</w:t>
      </w:r>
      <w:r>
        <w:t>0.5</w:t>
      </w:r>
      <w:r>
        <w:rPr>
          <w:rFonts w:hint="eastAsia"/>
        </w:rPr>
        <w:t>分）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185"/>
        <w:gridCol w:w="1185"/>
        <w:gridCol w:w="1185"/>
        <w:gridCol w:w="1185"/>
        <w:gridCol w:w="1185"/>
        <w:gridCol w:w="1185"/>
        <w:gridCol w:w="1186"/>
      </w:tblGrid>
      <w:tr w:rsidR="005C5E39" w14:paraId="57ECA8F6" w14:textId="77777777" w:rsidTr="005C5E39">
        <w:tc>
          <w:tcPr>
            <w:tcW w:w="1185" w:type="dxa"/>
          </w:tcPr>
          <w:p w14:paraId="1FC0BEE0" w14:textId="77777777" w:rsidR="005C5E39" w:rsidRDefault="005C5E39" w:rsidP="005C5E39"/>
        </w:tc>
        <w:tc>
          <w:tcPr>
            <w:tcW w:w="1185" w:type="dxa"/>
          </w:tcPr>
          <w:p w14:paraId="406762D4" w14:textId="16EB44BB" w:rsidR="005C5E39" w:rsidRDefault="005C5E39" w:rsidP="005C5E39">
            <w:r>
              <w:rPr>
                <w:rFonts w:hint="eastAsia"/>
              </w:rPr>
              <w:t>a</w:t>
            </w:r>
          </w:p>
        </w:tc>
        <w:tc>
          <w:tcPr>
            <w:tcW w:w="1185" w:type="dxa"/>
          </w:tcPr>
          <w:p w14:paraId="5947357B" w14:textId="5AB88503" w:rsidR="005C5E39" w:rsidRDefault="005C5E39" w:rsidP="005C5E39">
            <w:r>
              <w:rPr>
                <w:rFonts w:hint="eastAsia"/>
              </w:rPr>
              <w:t>b</w:t>
            </w:r>
          </w:p>
        </w:tc>
        <w:tc>
          <w:tcPr>
            <w:tcW w:w="1185" w:type="dxa"/>
          </w:tcPr>
          <w:p w14:paraId="1BDBA10D" w14:textId="73D39E13" w:rsidR="005C5E39" w:rsidRDefault="005C5E39" w:rsidP="005C5E39">
            <w:r>
              <w:rPr>
                <w:rFonts w:hint="eastAsia"/>
              </w:rPr>
              <w:t>c</w:t>
            </w:r>
          </w:p>
        </w:tc>
        <w:tc>
          <w:tcPr>
            <w:tcW w:w="1185" w:type="dxa"/>
          </w:tcPr>
          <w:p w14:paraId="53BE42BE" w14:textId="186444E0" w:rsidR="005C5E39" w:rsidRDefault="005C5E39" w:rsidP="005C5E39">
            <w:r>
              <w:rPr>
                <w:rFonts w:hint="eastAsia"/>
              </w:rPr>
              <w:t>d</w:t>
            </w:r>
          </w:p>
        </w:tc>
        <w:tc>
          <w:tcPr>
            <w:tcW w:w="1185" w:type="dxa"/>
          </w:tcPr>
          <w:p w14:paraId="451356C1" w14:textId="59B31685" w:rsidR="005C5E39" w:rsidRDefault="005C5E39" w:rsidP="005C5E39">
            <w:r>
              <w:rPr>
                <w:rFonts w:hint="eastAsia"/>
              </w:rPr>
              <w:t>e</w:t>
            </w:r>
          </w:p>
        </w:tc>
        <w:tc>
          <w:tcPr>
            <w:tcW w:w="1186" w:type="dxa"/>
          </w:tcPr>
          <w:p w14:paraId="11F3FAE4" w14:textId="4673E1A7" w:rsidR="005C5E39" w:rsidRDefault="005C5E39" w:rsidP="005C5E39">
            <w:r>
              <w:rPr>
                <w:rFonts w:hint="eastAsia"/>
              </w:rPr>
              <w:t>$</w:t>
            </w:r>
          </w:p>
        </w:tc>
      </w:tr>
      <w:tr w:rsidR="005C5E39" w14:paraId="65773787" w14:textId="77777777" w:rsidTr="005C5E39">
        <w:tc>
          <w:tcPr>
            <w:tcW w:w="1185" w:type="dxa"/>
          </w:tcPr>
          <w:p w14:paraId="2D1ABEAF" w14:textId="66A4AEBD" w:rsidR="005C5E39" w:rsidRDefault="005C5E39" w:rsidP="005C5E39">
            <w:r>
              <w:rPr>
                <w:rFonts w:hint="eastAsia"/>
              </w:rPr>
              <w:t>a</w:t>
            </w:r>
          </w:p>
        </w:tc>
        <w:tc>
          <w:tcPr>
            <w:tcW w:w="1185" w:type="dxa"/>
          </w:tcPr>
          <w:p w14:paraId="761206D4" w14:textId="52A2F653" w:rsidR="005C5E39" w:rsidRDefault="0057048F" w:rsidP="005C5E39">
            <w:r>
              <w:rPr>
                <w:rFonts w:hint="eastAsia"/>
              </w:rPr>
              <w:t>&lt;</w:t>
            </w:r>
          </w:p>
        </w:tc>
        <w:tc>
          <w:tcPr>
            <w:tcW w:w="1185" w:type="dxa"/>
          </w:tcPr>
          <w:p w14:paraId="2C9CE941" w14:textId="70AB32C1" w:rsidR="005C5E39" w:rsidRDefault="0057048F" w:rsidP="005C5E39">
            <w:r>
              <w:rPr>
                <w:rFonts w:hint="eastAsia"/>
              </w:rPr>
              <w:t>&lt;</w:t>
            </w:r>
          </w:p>
        </w:tc>
        <w:tc>
          <w:tcPr>
            <w:tcW w:w="1185" w:type="dxa"/>
          </w:tcPr>
          <w:p w14:paraId="1AAD2E5E" w14:textId="72C701C8" w:rsidR="005C5E39" w:rsidRDefault="0057048F" w:rsidP="005C5E39">
            <w:r>
              <w:rPr>
                <w:rFonts w:hint="eastAsia"/>
              </w:rPr>
              <w:t>&lt;</w:t>
            </w:r>
          </w:p>
        </w:tc>
        <w:tc>
          <w:tcPr>
            <w:tcW w:w="1185" w:type="dxa"/>
          </w:tcPr>
          <w:p w14:paraId="00D89821" w14:textId="695C8661" w:rsidR="005C5E39" w:rsidRDefault="00600D93" w:rsidP="005C5E39">
            <w:r>
              <w:rPr>
                <w:rFonts w:hint="eastAsia"/>
              </w:rPr>
              <w:t>&lt;</w:t>
            </w:r>
          </w:p>
        </w:tc>
        <w:tc>
          <w:tcPr>
            <w:tcW w:w="1185" w:type="dxa"/>
          </w:tcPr>
          <w:p w14:paraId="1050E483" w14:textId="15B62310" w:rsidR="005C5E39" w:rsidRDefault="0057048F" w:rsidP="005C5E39">
            <w:r>
              <w:rPr>
                <w:rFonts w:hint="eastAsia"/>
              </w:rPr>
              <w:t>=</w:t>
            </w:r>
          </w:p>
        </w:tc>
        <w:tc>
          <w:tcPr>
            <w:tcW w:w="1186" w:type="dxa"/>
          </w:tcPr>
          <w:p w14:paraId="0A5B23C0" w14:textId="076BDAEF" w:rsidR="005C5E39" w:rsidRDefault="0057048F" w:rsidP="005C5E39">
            <w:r>
              <w:rPr>
                <w:rFonts w:hint="eastAsia"/>
              </w:rPr>
              <w:t>&gt;</w:t>
            </w:r>
          </w:p>
        </w:tc>
      </w:tr>
      <w:tr w:rsidR="005C5E39" w14:paraId="22B22E1D" w14:textId="77777777" w:rsidTr="005C5E39">
        <w:tc>
          <w:tcPr>
            <w:tcW w:w="1185" w:type="dxa"/>
          </w:tcPr>
          <w:p w14:paraId="299A3622" w14:textId="441FF8D5" w:rsidR="005C5E39" w:rsidRDefault="005C5E39" w:rsidP="005C5E39">
            <w:r>
              <w:rPr>
                <w:rFonts w:hint="eastAsia"/>
              </w:rPr>
              <w:t>b</w:t>
            </w:r>
          </w:p>
        </w:tc>
        <w:tc>
          <w:tcPr>
            <w:tcW w:w="1185" w:type="dxa"/>
          </w:tcPr>
          <w:p w14:paraId="1C1B90B8" w14:textId="77777777" w:rsidR="005C5E39" w:rsidRDefault="005C5E39" w:rsidP="005C5E39"/>
        </w:tc>
        <w:tc>
          <w:tcPr>
            <w:tcW w:w="1185" w:type="dxa"/>
          </w:tcPr>
          <w:p w14:paraId="688B9891" w14:textId="579C569B" w:rsidR="005C5E39" w:rsidRDefault="0057048F" w:rsidP="005C5E39">
            <w:r>
              <w:rPr>
                <w:rFonts w:hint="eastAsia"/>
              </w:rPr>
              <w:t>&lt;</w:t>
            </w:r>
          </w:p>
        </w:tc>
        <w:tc>
          <w:tcPr>
            <w:tcW w:w="1185" w:type="dxa"/>
          </w:tcPr>
          <w:p w14:paraId="4E68D595" w14:textId="1D9C3840" w:rsidR="005C5E39" w:rsidRDefault="00600D93" w:rsidP="005C5E39">
            <w:r>
              <w:rPr>
                <w:rFonts w:hint="eastAsia"/>
              </w:rPr>
              <w:t>&lt;</w:t>
            </w:r>
          </w:p>
        </w:tc>
        <w:tc>
          <w:tcPr>
            <w:tcW w:w="1185" w:type="dxa"/>
          </w:tcPr>
          <w:p w14:paraId="26D685FA" w14:textId="6B73C9B4" w:rsidR="005C5E39" w:rsidRDefault="00600D93" w:rsidP="005C5E39">
            <w:r>
              <w:rPr>
                <w:rFonts w:hint="eastAsia"/>
              </w:rPr>
              <w:t>&lt;</w:t>
            </w:r>
          </w:p>
        </w:tc>
        <w:tc>
          <w:tcPr>
            <w:tcW w:w="1185" w:type="dxa"/>
          </w:tcPr>
          <w:p w14:paraId="0EDEA14A" w14:textId="540DE4AB" w:rsidR="005C5E39" w:rsidRDefault="00600D93" w:rsidP="005C5E39">
            <w:r>
              <w:rPr>
                <w:rFonts w:hint="eastAsia"/>
              </w:rPr>
              <w:t>=</w:t>
            </w:r>
          </w:p>
        </w:tc>
        <w:tc>
          <w:tcPr>
            <w:tcW w:w="1186" w:type="dxa"/>
          </w:tcPr>
          <w:p w14:paraId="0DDE42B7" w14:textId="4FBAA631" w:rsidR="005C5E39" w:rsidRDefault="0057048F" w:rsidP="005C5E39">
            <w:r>
              <w:rPr>
                <w:rFonts w:hint="eastAsia"/>
              </w:rPr>
              <w:t>&gt;</w:t>
            </w:r>
          </w:p>
        </w:tc>
      </w:tr>
      <w:tr w:rsidR="005C5E39" w14:paraId="36CD8F39" w14:textId="77777777" w:rsidTr="005C5E39">
        <w:tc>
          <w:tcPr>
            <w:tcW w:w="1185" w:type="dxa"/>
          </w:tcPr>
          <w:p w14:paraId="289FDAE4" w14:textId="77DBFDE2" w:rsidR="005C5E39" w:rsidRDefault="005C5E39" w:rsidP="005C5E39">
            <w:r>
              <w:rPr>
                <w:rFonts w:hint="eastAsia"/>
              </w:rPr>
              <w:t>c</w:t>
            </w:r>
          </w:p>
        </w:tc>
        <w:tc>
          <w:tcPr>
            <w:tcW w:w="1185" w:type="dxa"/>
          </w:tcPr>
          <w:p w14:paraId="179D13D4" w14:textId="77777777" w:rsidR="005C5E39" w:rsidRDefault="005C5E39" w:rsidP="005C5E39"/>
        </w:tc>
        <w:tc>
          <w:tcPr>
            <w:tcW w:w="1185" w:type="dxa"/>
          </w:tcPr>
          <w:p w14:paraId="000E6BEF" w14:textId="77777777" w:rsidR="005C5E39" w:rsidRDefault="005C5E39" w:rsidP="005C5E39"/>
        </w:tc>
        <w:tc>
          <w:tcPr>
            <w:tcW w:w="1185" w:type="dxa"/>
          </w:tcPr>
          <w:p w14:paraId="444F60FA" w14:textId="0A076BEC" w:rsidR="005C5E39" w:rsidRDefault="00600D93" w:rsidP="005C5E39">
            <w:r>
              <w:rPr>
                <w:rFonts w:hint="eastAsia"/>
              </w:rPr>
              <w:t>&lt;</w:t>
            </w:r>
          </w:p>
        </w:tc>
        <w:tc>
          <w:tcPr>
            <w:tcW w:w="1185" w:type="dxa"/>
          </w:tcPr>
          <w:p w14:paraId="344836A8" w14:textId="59C3F84D" w:rsidR="005C5E39" w:rsidRDefault="00600D93" w:rsidP="005C5E39">
            <w:r>
              <w:rPr>
                <w:rFonts w:hint="eastAsia"/>
              </w:rPr>
              <w:t>&lt;</w:t>
            </w:r>
          </w:p>
        </w:tc>
        <w:tc>
          <w:tcPr>
            <w:tcW w:w="1185" w:type="dxa"/>
          </w:tcPr>
          <w:p w14:paraId="5165985B" w14:textId="340A4BB7" w:rsidR="005C5E39" w:rsidRDefault="00600D93" w:rsidP="005C5E39">
            <w:r>
              <w:rPr>
                <w:rFonts w:hint="eastAsia"/>
              </w:rPr>
              <w:t>=</w:t>
            </w:r>
          </w:p>
        </w:tc>
        <w:tc>
          <w:tcPr>
            <w:tcW w:w="1186" w:type="dxa"/>
          </w:tcPr>
          <w:p w14:paraId="4192C648" w14:textId="46867573" w:rsidR="005C5E39" w:rsidRDefault="0057048F" w:rsidP="005C5E39">
            <w:r>
              <w:rPr>
                <w:rFonts w:hint="eastAsia"/>
              </w:rPr>
              <w:t>&gt;</w:t>
            </w:r>
          </w:p>
        </w:tc>
      </w:tr>
      <w:tr w:rsidR="005C5E39" w14:paraId="75BC8746" w14:textId="77777777" w:rsidTr="005C5E39">
        <w:tc>
          <w:tcPr>
            <w:tcW w:w="1185" w:type="dxa"/>
          </w:tcPr>
          <w:p w14:paraId="06FC5A19" w14:textId="1C77823B" w:rsidR="005C5E39" w:rsidRDefault="005C5E39" w:rsidP="005C5E39">
            <w:r>
              <w:rPr>
                <w:rFonts w:hint="eastAsia"/>
              </w:rPr>
              <w:t>d</w:t>
            </w:r>
          </w:p>
        </w:tc>
        <w:tc>
          <w:tcPr>
            <w:tcW w:w="1185" w:type="dxa"/>
          </w:tcPr>
          <w:p w14:paraId="1A192323" w14:textId="77777777" w:rsidR="005C5E39" w:rsidRDefault="005C5E39" w:rsidP="005C5E39"/>
        </w:tc>
        <w:tc>
          <w:tcPr>
            <w:tcW w:w="1185" w:type="dxa"/>
          </w:tcPr>
          <w:p w14:paraId="5165B614" w14:textId="77777777" w:rsidR="005C5E39" w:rsidRDefault="005C5E39" w:rsidP="005C5E39"/>
        </w:tc>
        <w:tc>
          <w:tcPr>
            <w:tcW w:w="1185" w:type="dxa"/>
          </w:tcPr>
          <w:p w14:paraId="4606F83B" w14:textId="77777777" w:rsidR="005C5E39" w:rsidRDefault="005C5E39" w:rsidP="005C5E39"/>
        </w:tc>
        <w:tc>
          <w:tcPr>
            <w:tcW w:w="1185" w:type="dxa"/>
          </w:tcPr>
          <w:p w14:paraId="146DB68B" w14:textId="77777777" w:rsidR="005C5E39" w:rsidRDefault="005C5E39" w:rsidP="005C5E39"/>
        </w:tc>
        <w:tc>
          <w:tcPr>
            <w:tcW w:w="1185" w:type="dxa"/>
          </w:tcPr>
          <w:p w14:paraId="5000B46F" w14:textId="135EF28F" w:rsidR="005C5E39" w:rsidRDefault="00600D93" w:rsidP="005C5E39">
            <w:r>
              <w:rPr>
                <w:rFonts w:hint="eastAsia"/>
              </w:rPr>
              <w:t>&gt;</w:t>
            </w:r>
          </w:p>
        </w:tc>
        <w:tc>
          <w:tcPr>
            <w:tcW w:w="1186" w:type="dxa"/>
          </w:tcPr>
          <w:p w14:paraId="4616DA2B" w14:textId="2F5499D7" w:rsidR="005C5E39" w:rsidRDefault="0057048F" w:rsidP="005C5E39">
            <w:r>
              <w:rPr>
                <w:rFonts w:hint="eastAsia"/>
              </w:rPr>
              <w:t>&gt;</w:t>
            </w:r>
          </w:p>
        </w:tc>
      </w:tr>
      <w:tr w:rsidR="005C5E39" w14:paraId="5E15934E" w14:textId="77777777" w:rsidTr="005C5E39">
        <w:tc>
          <w:tcPr>
            <w:tcW w:w="1185" w:type="dxa"/>
          </w:tcPr>
          <w:p w14:paraId="5C9E7899" w14:textId="2FCBCEF3" w:rsidR="005C5E39" w:rsidRDefault="005C5E39" w:rsidP="005C5E39">
            <w:r>
              <w:rPr>
                <w:rFonts w:hint="eastAsia"/>
              </w:rPr>
              <w:t>e</w:t>
            </w:r>
          </w:p>
        </w:tc>
        <w:tc>
          <w:tcPr>
            <w:tcW w:w="1185" w:type="dxa"/>
          </w:tcPr>
          <w:p w14:paraId="46855C46" w14:textId="77777777" w:rsidR="005C5E39" w:rsidRDefault="005C5E39" w:rsidP="005C5E39"/>
        </w:tc>
        <w:tc>
          <w:tcPr>
            <w:tcW w:w="1185" w:type="dxa"/>
          </w:tcPr>
          <w:p w14:paraId="0531C958" w14:textId="77777777" w:rsidR="005C5E39" w:rsidRDefault="005C5E39" w:rsidP="005C5E39"/>
        </w:tc>
        <w:tc>
          <w:tcPr>
            <w:tcW w:w="1185" w:type="dxa"/>
          </w:tcPr>
          <w:p w14:paraId="6205D543" w14:textId="77777777" w:rsidR="005C5E39" w:rsidRDefault="005C5E39" w:rsidP="005C5E39"/>
        </w:tc>
        <w:tc>
          <w:tcPr>
            <w:tcW w:w="1185" w:type="dxa"/>
          </w:tcPr>
          <w:p w14:paraId="14D35032" w14:textId="77777777" w:rsidR="005C5E39" w:rsidRDefault="005C5E39" w:rsidP="005C5E39"/>
        </w:tc>
        <w:tc>
          <w:tcPr>
            <w:tcW w:w="1185" w:type="dxa"/>
          </w:tcPr>
          <w:p w14:paraId="09B85460" w14:textId="50D0ADDF" w:rsidR="005C5E39" w:rsidRDefault="0057048F" w:rsidP="005C5E39">
            <w:r>
              <w:rPr>
                <w:rFonts w:hint="eastAsia"/>
              </w:rPr>
              <w:t>&gt;</w:t>
            </w:r>
          </w:p>
        </w:tc>
        <w:tc>
          <w:tcPr>
            <w:tcW w:w="1186" w:type="dxa"/>
          </w:tcPr>
          <w:p w14:paraId="7F89A1EA" w14:textId="5B9E9782" w:rsidR="005C5E39" w:rsidRDefault="0057048F" w:rsidP="005C5E39">
            <w:r>
              <w:rPr>
                <w:rFonts w:hint="eastAsia"/>
              </w:rPr>
              <w:t>&gt;</w:t>
            </w:r>
          </w:p>
        </w:tc>
      </w:tr>
      <w:tr w:rsidR="005C5E39" w14:paraId="18E60160" w14:textId="77777777" w:rsidTr="005C5E39">
        <w:tc>
          <w:tcPr>
            <w:tcW w:w="1185" w:type="dxa"/>
          </w:tcPr>
          <w:p w14:paraId="7CC0F691" w14:textId="65392A9B" w:rsidR="005C5E39" w:rsidRDefault="005C5E39" w:rsidP="005C5E39">
            <w:r>
              <w:rPr>
                <w:rFonts w:hint="eastAsia"/>
              </w:rPr>
              <w:t>$</w:t>
            </w:r>
          </w:p>
        </w:tc>
        <w:tc>
          <w:tcPr>
            <w:tcW w:w="1185" w:type="dxa"/>
          </w:tcPr>
          <w:p w14:paraId="11C013B6" w14:textId="6E273E39" w:rsidR="005C5E39" w:rsidRDefault="0057048F" w:rsidP="005C5E39">
            <w:r>
              <w:rPr>
                <w:rFonts w:hint="eastAsia"/>
              </w:rPr>
              <w:t>&lt;</w:t>
            </w:r>
          </w:p>
        </w:tc>
        <w:tc>
          <w:tcPr>
            <w:tcW w:w="1185" w:type="dxa"/>
          </w:tcPr>
          <w:p w14:paraId="10C0EA7D" w14:textId="728B1567" w:rsidR="005C5E39" w:rsidRDefault="0057048F" w:rsidP="005C5E39">
            <w:r>
              <w:rPr>
                <w:rFonts w:hint="eastAsia"/>
              </w:rPr>
              <w:t>&lt;</w:t>
            </w:r>
          </w:p>
        </w:tc>
        <w:tc>
          <w:tcPr>
            <w:tcW w:w="1185" w:type="dxa"/>
          </w:tcPr>
          <w:p w14:paraId="53F067D2" w14:textId="5CC104A1" w:rsidR="005C5E39" w:rsidRDefault="0057048F" w:rsidP="005C5E39">
            <w:r>
              <w:rPr>
                <w:rFonts w:hint="eastAsia"/>
              </w:rPr>
              <w:t>&lt;</w:t>
            </w:r>
          </w:p>
        </w:tc>
        <w:tc>
          <w:tcPr>
            <w:tcW w:w="1185" w:type="dxa"/>
          </w:tcPr>
          <w:p w14:paraId="48CBB5C9" w14:textId="73DB8A33" w:rsidR="005C5E39" w:rsidRDefault="0057048F" w:rsidP="005C5E39">
            <w:r>
              <w:rPr>
                <w:rFonts w:hint="eastAsia"/>
              </w:rPr>
              <w:t>&lt;</w:t>
            </w:r>
          </w:p>
        </w:tc>
        <w:tc>
          <w:tcPr>
            <w:tcW w:w="1185" w:type="dxa"/>
          </w:tcPr>
          <w:p w14:paraId="4A09B955" w14:textId="4851AE14" w:rsidR="005C5E39" w:rsidRDefault="0057048F" w:rsidP="005C5E39">
            <w:r>
              <w:rPr>
                <w:rFonts w:hint="eastAsia"/>
              </w:rPr>
              <w:t>&lt;</w:t>
            </w:r>
          </w:p>
        </w:tc>
        <w:tc>
          <w:tcPr>
            <w:tcW w:w="1186" w:type="dxa"/>
          </w:tcPr>
          <w:p w14:paraId="7217DF7F" w14:textId="77777777" w:rsidR="005C5E39" w:rsidRDefault="005C5E39" w:rsidP="005C5E39"/>
        </w:tc>
      </w:tr>
    </w:tbl>
    <w:p w14:paraId="47422E56" w14:textId="4503F8C0" w:rsidR="005C5E39" w:rsidRDefault="005C5E39" w:rsidP="005C5E39"/>
    <w:p w14:paraId="09F3FA5D" w14:textId="7C80E0B0" w:rsidR="00EF19C0" w:rsidRDefault="00EF19C0" w:rsidP="00EF19C0">
      <w:r>
        <w:rPr>
          <w:rFonts w:hint="eastAsia"/>
        </w:rPr>
        <w:t>分析</w:t>
      </w:r>
      <w:r w:rsidRPr="001A15F8">
        <w:t>a</w:t>
      </w:r>
      <w:r>
        <w:rPr>
          <w:rFonts w:hint="eastAsia"/>
        </w:rPr>
        <w:t>a</w:t>
      </w:r>
      <w:r w:rsidRPr="001A15F8">
        <w:t>bc</w:t>
      </w:r>
      <w:r>
        <w:rPr>
          <w:rFonts w:hint="eastAsia"/>
        </w:rPr>
        <w:t>d</w:t>
      </w:r>
      <w:r w:rsidRPr="001A15F8">
        <w:t>eeee</w:t>
      </w:r>
      <w:r>
        <w:rPr>
          <w:rFonts w:hint="eastAsia"/>
        </w:rPr>
        <w:t>（0</w:t>
      </w:r>
      <w:r>
        <w:t>.5</w:t>
      </w:r>
      <w:r>
        <w:rPr>
          <w:rFonts w:hint="eastAsia"/>
        </w:rPr>
        <w:t>分）</w:t>
      </w:r>
      <w:r w:rsidR="00433A4D">
        <w:rPr>
          <w:rFonts w:hint="eastAsia"/>
        </w:rPr>
        <w:t>在分析过程中，能人为选择进行</w:t>
      </w:r>
      <w:r w:rsidR="004A5C8F">
        <w:t>T</w:t>
      </w:r>
      <w:r w:rsidR="00433A4D" w:rsidRPr="001A15F8">
        <w:t xml:space="preserve"> → </w:t>
      </w:r>
      <w:r w:rsidR="004A5C8F">
        <w:t>F</w:t>
      </w:r>
      <w:r w:rsidR="00433A4D">
        <w:rPr>
          <w:rFonts w:hint="eastAsia"/>
        </w:rPr>
        <w:t>、</w:t>
      </w:r>
      <w:r w:rsidR="004A5C8F">
        <w:t>E</w:t>
      </w:r>
      <w:r w:rsidR="00433A4D" w:rsidRPr="001A15F8">
        <w:t xml:space="preserve"> →</w:t>
      </w:r>
      <w:r w:rsidR="00433A4D">
        <w:t xml:space="preserve"> </w:t>
      </w:r>
      <w:r w:rsidR="004A5C8F">
        <w:t>T</w:t>
      </w:r>
      <w:r w:rsidR="00433A4D">
        <w:rPr>
          <w:rFonts w:hint="eastAsia"/>
        </w:rPr>
        <w:t>两个归约即可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EF19C0" w14:paraId="4C25437A" w14:textId="77777777" w:rsidTr="001F2882">
        <w:tc>
          <w:tcPr>
            <w:tcW w:w="2765" w:type="dxa"/>
          </w:tcPr>
          <w:p w14:paraId="6FD87D47" w14:textId="77777777" w:rsidR="00EF19C0" w:rsidRDefault="00EF19C0" w:rsidP="001F2882">
            <w:r>
              <w:rPr>
                <w:rFonts w:hint="eastAsia"/>
              </w:rPr>
              <w:t>栈</w:t>
            </w:r>
          </w:p>
        </w:tc>
        <w:tc>
          <w:tcPr>
            <w:tcW w:w="2765" w:type="dxa"/>
          </w:tcPr>
          <w:p w14:paraId="5F4AEF2C" w14:textId="77777777" w:rsidR="00EF19C0" w:rsidRDefault="00EF19C0" w:rsidP="001F2882">
            <w:r>
              <w:rPr>
                <w:rFonts w:hint="eastAsia"/>
              </w:rPr>
              <w:t>输入</w:t>
            </w:r>
          </w:p>
        </w:tc>
        <w:tc>
          <w:tcPr>
            <w:tcW w:w="2766" w:type="dxa"/>
          </w:tcPr>
          <w:p w14:paraId="58C657DB" w14:textId="77777777" w:rsidR="00EF19C0" w:rsidRDefault="00EF19C0" w:rsidP="001F2882">
            <w:r>
              <w:rPr>
                <w:rFonts w:hint="eastAsia"/>
              </w:rPr>
              <w:t>动作</w:t>
            </w:r>
          </w:p>
        </w:tc>
      </w:tr>
      <w:tr w:rsidR="00EF19C0" w14:paraId="57550294" w14:textId="77777777" w:rsidTr="001F2882">
        <w:tc>
          <w:tcPr>
            <w:tcW w:w="2765" w:type="dxa"/>
          </w:tcPr>
          <w:p w14:paraId="4C9A6DC5" w14:textId="7CD4C773" w:rsidR="00EF19C0" w:rsidRDefault="00EF19C0" w:rsidP="001F2882">
            <w:r>
              <w:rPr>
                <w:rFonts w:hint="eastAsia"/>
              </w:rPr>
              <w:t>$</w:t>
            </w:r>
          </w:p>
        </w:tc>
        <w:tc>
          <w:tcPr>
            <w:tcW w:w="2765" w:type="dxa"/>
          </w:tcPr>
          <w:p w14:paraId="5B71FF39" w14:textId="3BCE8518" w:rsidR="00EF19C0" w:rsidRDefault="00EF19C0" w:rsidP="001F2882">
            <w:pPr>
              <w:jc w:val="right"/>
            </w:pPr>
            <w:r w:rsidRPr="001A15F8">
              <w:t>a</w:t>
            </w:r>
            <w:r>
              <w:rPr>
                <w:rFonts w:hint="eastAsia"/>
              </w:rPr>
              <w:t>a</w:t>
            </w:r>
            <w:r w:rsidRPr="001A15F8">
              <w:t>bc</w:t>
            </w:r>
            <w:r>
              <w:rPr>
                <w:rFonts w:hint="eastAsia"/>
              </w:rPr>
              <w:t>d</w:t>
            </w:r>
            <w:r w:rsidRPr="001A15F8">
              <w:t>eeee</w:t>
            </w:r>
            <w:r>
              <w:rPr>
                <w:rFonts w:hint="eastAsia"/>
              </w:rPr>
              <w:t>$</w:t>
            </w:r>
          </w:p>
        </w:tc>
        <w:tc>
          <w:tcPr>
            <w:tcW w:w="2766" w:type="dxa"/>
          </w:tcPr>
          <w:p w14:paraId="3F5913AF" w14:textId="23528566" w:rsidR="00EF19C0" w:rsidRDefault="00EF19C0" w:rsidP="001F2882">
            <w:r>
              <w:rPr>
                <w:rFonts w:hint="eastAsia"/>
              </w:rPr>
              <w:t>移进</w:t>
            </w:r>
          </w:p>
        </w:tc>
      </w:tr>
      <w:tr w:rsidR="00EF19C0" w14:paraId="6236D846" w14:textId="77777777" w:rsidTr="001F2882">
        <w:tc>
          <w:tcPr>
            <w:tcW w:w="2765" w:type="dxa"/>
          </w:tcPr>
          <w:p w14:paraId="7350D815" w14:textId="032CF85A" w:rsidR="00EF19C0" w:rsidRDefault="00EF19C0" w:rsidP="001F2882">
            <w:r>
              <w:rPr>
                <w:rFonts w:hint="eastAsia"/>
              </w:rPr>
              <w:t>$</w:t>
            </w:r>
            <w:r>
              <w:t>a</w:t>
            </w:r>
          </w:p>
        </w:tc>
        <w:tc>
          <w:tcPr>
            <w:tcW w:w="2765" w:type="dxa"/>
          </w:tcPr>
          <w:p w14:paraId="7F7E822E" w14:textId="6D0FB96D" w:rsidR="00EF19C0" w:rsidRDefault="00EF19C0" w:rsidP="001F2882">
            <w:pPr>
              <w:jc w:val="right"/>
            </w:pPr>
            <w:r w:rsidRPr="001A15F8">
              <w:t>abc</w:t>
            </w:r>
            <w:r>
              <w:rPr>
                <w:rFonts w:hint="eastAsia"/>
              </w:rPr>
              <w:t>d</w:t>
            </w:r>
            <w:r w:rsidRPr="001A15F8">
              <w:t>eeee</w:t>
            </w:r>
            <w:r>
              <w:rPr>
                <w:rFonts w:hint="eastAsia"/>
              </w:rPr>
              <w:t>$</w:t>
            </w:r>
          </w:p>
        </w:tc>
        <w:tc>
          <w:tcPr>
            <w:tcW w:w="2766" w:type="dxa"/>
          </w:tcPr>
          <w:p w14:paraId="335515EC" w14:textId="2829ED68" w:rsidR="00EF19C0" w:rsidRDefault="00EF19C0" w:rsidP="001F2882">
            <w:r>
              <w:rPr>
                <w:rFonts w:hint="eastAsia"/>
              </w:rPr>
              <w:t>移进</w:t>
            </w:r>
          </w:p>
        </w:tc>
      </w:tr>
      <w:tr w:rsidR="00EF19C0" w14:paraId="699DC61A" w14:textId="77777777" w:rsidTr="001F2882">
        <w:tc>
          <w:tcPr>
            <w:tcW w:w="2765" w:type="dxa"/>
          </w:tcPr>
          <w:p w14:paraId="6D13D197" w14:textId="0F60AD36" w:rsidR="00EF19C0" w:rsidRDefault="00EF19C0" w:rsidP="00EF19C0">
            <w:r>
              <w:rPr>
                <w:rFonts w:hint="eastAsia"/>
              </w:rPr>
              <w:t>$</w:t>
            </w:r>
            <w:r>
              <w:t xml:space="preserve">a </w:t>
            </w:r>
            <w:r>
              <w:rPr>
                <w:rFonts w:hint="eastAsia"/>
              </w:rPr>
              <w:t>a</w:t>
            </w:r>
          </w:p>
        </w:tc>
        <w:tc>
          <w:tcPr>
            <w:tcW w:w="2765" w:type="dxa"/>
          </w:tcPr>
          <w:p w14:paraId="2C5C77BB" w14:textId="1F1B590E" w:rsidR="00EF19C0" w:rsidRDefault="00EF19C0" w:rsidP="00EF19C0">
            <w:pPr>
              <w:jc w:val="right"/>
            </w:pPr>
            <w:r w:rsidRPr="001A15F8">
              <w:t>bc</w:t>
            </w:r>
            <w:r>
              <w:rPr>
                <w:rFonts w:hint="eastAsia"/>
              </w:rPr>
              <w:t>d</w:t>
            </w:r>
            <w:r w:rsidRPr="001A15F8">
              <w:t>eeee</w:t>
            </w:r>
            <w:r>
              <w:rPr>
                <w:rFonts w:hint="eastAsia"/>
              </w:rPr>
              <w:t>$</w:t>
            </w:r>
          </w:p>
        </w:tc>
        <w:tc>
          <w:tcPr>
            <w:tcW w:w="2766" w:type="dxa"/>
          </w:tcPr>
          <w:p w14:paraId="726A0DBB" w14:textId="60FC8789" w:rsidR="00EF19C0" w:rsidRDefault="00EF19C0" w:rsidP="00EF19C0">
            <w:r w:rsidRPr="00C804B3">
              <w:rPr>
                <w:rFonts w:hint="eastAsia"/>
              </w:rPr>
              <w:t>移进</w:t>
            </w:r>
          </w:p>
        </w:tc>
      </w:tr>
      <w:tr w:rsidR="00EF19C0" w14:paraId="7852AC96" w14:textId="77777777" w:rsidTr="001F2882">
        <w:tc>
          <w:tcPr>
            <w:tcW w:w="2765" w:type="dxa"/>
          </w:tcPr>
          <w:p w14:paraId="64C5C75C" w14:textId="297B62DB" w:rsidR="00EF19C0" w:rsidRDefault="00EF19C0" w:rsidP="00EF19C0">
            <w:r>
              <w:rPr>
                <w:rFonts w:hint="eastAsia"/>
              </w:rPr>
              <w:t>$</w:t>
            </w:r>
            <w:r>
              <w:t xml:space="preserve">a </w:t>
            </w:r>
            <w:r>
              <w:rPr>
                <w:rFonts w:hint="eastAsia"/>
              </w:rPr>
              <w:t>a</w:t>
            </w:r>
            <w:r>
              <w:t xml:space="preserve"> </w:t>
            </w:r>
            <w:r>
              <w:rPr>
                <w:rFonts w:hint="eastAsia"/>
              </w:rPr>
              <w:t>b</w:t>
            </w:r>
          </w:p>
        </w:tc>
        <w:tc>
          <w:tcPr>
            <w:tcW w:w="2765" w:type="dxa"/>
          </w:tcPr>
          <w:p w14:paraId="127DEE30" w14:textId="20AF9E2F" w:rsidR="00EF19C0" w:rsidRDefault="00EF19C0" w:rsidP="00EF19C0">
            <w:pPr>
              <w:jc w:val="right"/>
            </w:pPr>
            <w:r>
              <w:rPr>
                <w:rFonts w:hint="eastAsia"/>
              </w:rPr>
              <w:t>cd</w:t>
            </w:r>
            <w:r w:rsidRPr="001A15F8">
              <w:t>eeee</w:t>
            </w:r>
            <w:r>
              <w:rPr>
                <w:rFonts w:hint="eastAsia"/>
              </w:rPr>
              <w:t>$</w:t>
            </w:r>
          </w:p>
        </w:tc>
        <w:tc>
          <w:tcPr>
            <w:tcW w:w="2766" w:type="dxa"/>
          </w:tcPr>
          <w:p w14:paraId="04277225" w14:textId="3B9B1753" w:rsidR="00EF19C0" w:rsidRDefault="00EF19C0" w:rsidP="00EF19C0">
            <w:r w:rsidRPr="00C804B3">
              <w:rPr>
                <w:rFonts w:hint="eastAsia"/>
              </w:rPr>
              <w:t>移进</w:t>
            </w:r>
          </w:p>
        </w:tc>
      </w:tr>
      <w:tr w:rsidR="00EF19C0" w14:paraId="6BB66686" w14:textId="77777777" w:rsidTr="001F2882">
        <w:tc>
          <w:tcPr>
            <w:tcW w:w="2765" w:type="dxa"/>
          </w:tcPr>
          <w:p w14:paraId="16B3EAB5" w14:textId="799C4271" w:rsidR="00EF19C0" w:rsidRDefault="00EF19C0" w:rsidP="00EF19C0">
            <w:r>
              <w:rPr>
                <w:rFonts w:hint="eastAsia"/>
              </w:rPr>
              <w:t>$</w:t>
            </w:r>
            <w:r>
              <w:t xml:space="preserve">a </w:t>
            </w:r>
            <w:r>
              <w:rPr>
                <w:rFonts w:hint="eastAsia"/>
              </w:rPr>
              <w:t>a</w:t>
            </w:r>
            <w:r>
              <w:t xml:space="preserve"> </w:t>
            </w:r>
            <w:r>
              <w:rPr>
                <w:rFonts w:hint="eastAsia"/>
              </w:rPr>
              <w:t>b</w:t>
            </w:r>
            <w:r>
              <w:t xml:space="preserve"> </w:t>
            </w:r>
            <w:r>
              <w:rPr>
                <w:rFonts w:hint="eastAsia"/>
              </w:rPr>
              <w:t>c</w:t>
            </w:r>
          </w:p>
        </w:tc>
        <w:tc>
          <w:tcPr>
            <w:tcW w:w="2765" w:type="dxa"/>
          </w:tcPr>
          <w:p w14:paraId="0F3FF11B" w14:textId="438D4A99" w:rsidR="00EF19C0" w:rsidRDefault="00EF19C0" w:rsidP="00EF19C0">
            <w:pPr>
              <w:jc w:val="right"/>
            </w:pPr>
            <w:r>
              <w:rPr>
                <w:rFonts w:hint="eastAsia"/>
              </w:rPr>
              <w:t>d</w:t>
            </w:r>
            <w:r w:rsidRPr="001A15F8">
              <w:t>eeee</w:t>
            </w:r>
            <w:r>
              <w:rPr>
                <w:rFonts w:hint="eastAsia"/>
              </w:rPr>
              <w:t>$</w:t>
            </w:r>
          </w:p>
        </w:tc>
        <w:tc>
          <w:tcPr>
            <w:tcW w:w="2766" w:type="dxa"/>
          </w:tcPr>
          <w:p w14:paraId="23115A00" w14:textId="711D7DBC" w:rsidR="00EF19C0" w:rsidRDefault="00EF19C0" w:rsidP="00EF19C0">
            <w:r w:rsidRPr="00C804B3">
              <w:rPr>
                <w:rFonts w:hint="eastAsia"/>
              </w:rPr>
              <w:t>移进</w:t>
            </w:r>
          </w:p>
        </w:tc>
      </w:tr>
      <w:tr w:rsidR="00EF19C0" w14:paraId="2C1D0478" w14:textId="77777777" w:rsidTr="001F2882">
        <w:tc>
          <w:tcPr>
            <w:tcW w:w="2765" w:type="dxa"/>
          </w:tcPr>
          <w:p w14:paraId="4F88092E" w14:textId="5D4B7589" w:rsidR="00EF19C0" w:rsidRDefault="00EF19C0" w:rsidP="00EF19C0">
            <w:r>
              <w:rPr>
                <w:rFonts w:hint="eastAsia"/>
              </w:rPr>
              <w:t>$</w:t>
            </w:r>
            <w:r>
              <w:t xml:space="preserve">a </w:t>
            </w:r>
            <w:r>
              <w:rPr>
                <w:rFonts w:hint="eastAsia"/>
              </w:rPr>
              <w:t>a</w:t>
            </w:r>
            <w:r>
              <w:t xml:space="preserve"> </w:t>
            </w:r>
            <w:r>
              <w:rPr>
                <w:rFonts w:hint="eastAsia"/>
              </w:rPr>
              <w:t>b</w:t>
            </w:r>
            <w:r>
              <w:t xml:space="preserve"> </w:t>
            </w:r>
            <w:r>
              <w:rPr>
                <w:rFonts w:hint="eastAsia"/>
              </w:rPr>
              <w:t>c</w:t>
            </w:r>
            <w:r>
              <w:t xml:space="preserve"> </w:t>
            </w:r>
            <w:r>
              <w:rPr>
                <w:rFonts w:hint="eastAsia"/>
              </w:rPr>
              <w:t>d</w:t>
            </w:r>
          </w:p>
        </w:tc>
        <w:tc>
          <w:tcPr>
            <w:tcW w:w="2765" w:type="dxa"/>
          </w:tcPr>
          <w:p w14:paraId="30D51622" w14:textId="32E8F3B1" w:rsidR="00EF19C0" w:rsidRDefault="00EF19C0" w:rsidP="00EF19C0">
            <w:pPr>
              <w:jc w:val="right"/>
            </w:pPr>
            <w:r w:rsidRPr="001A15F8">
              <w:t>eeee</w:t>
            </w:r>
            <w:r>
              <w:rPr>
                <w:rFonts w:hint="eastAsia"/>
              </w:rPr>
              <w:t>$</w:t>
            </w:r>
          </w:p>
        </w:tc>
        <w:tc>
          <w:tcPr>
            <w:tcW w:w="2766" w:type="dxa"/>
          </w:tcPr>
          <w:p w14:paraId="79BEE9D2" w14:textId="56EAF9ED" w:rsidR="00EF19C0" w:rsidRDefault="004A5C8F" w:rsidP="00EF19C0">
            <w:r>
              <w:t>F</w:t>
            </w:r>
            <w:r w:rsidR="00EF19C0" w:rsidRPr="001A15F8">
              <w:t xml:space="preserve"> → </w:t>
            </w:r>
            <w:r w:rsidR="00EF19C0">
              <w:rPr>
                <w:rFonts w:hint="eastAsia"/>
              </w:rPr>
              <w:t>d</w:t>
            </w:r>
          </w:p>
        </w:tc>
      </w:tr>
      <w:tr w:rsidR="00EF19C0" w14:paraId="772A6785" w14:textId="77777777" w:rsidTr="001F2882">
        <w:tc>
          <w:tcPr>
            <w:tcW w:w="2765" w:type="dxa"/>
          </w:tcPr>
          <w:p w14:paraId="704127B6" w14:textId="6C2ABB46" w:rsidR="00EF19C0" w:rsidRDefault="00EF19C0" w:rsidP="00EF19C0">
            <w:r>
              <w:rPr>
                <w:rFonts w:hint="eastAsia"/>
              </w:rPr>
              <w:t>$</w:t>
            </w:r>
            <w:r>
              <w:t xml:space="preserve">a </w:t>
            </w:r>
            <w:r>
              <w:rPr>
                <w:rFonts w:hint="eastAsia"/>
              </w:rPr>
              <w:t>a</w:t>
            </w:r>
            <w:r>
              <w:t xml:space="preserve"> </w:t>
            </w:r>
            <w:r>
              <w:rPr>
                <w:rFonts w:hint="eastAsia"/>
              </w:rPr>
              <w:t>b</w:t>
            </w:r>
            <w:r>
              <w:t xml:space="preserve"> </w:t>
            </w:r>
            <w:r>
              <w:rPr>
                <w:rFonts w:hint="eastAsia"/>
              </w:rPr>
              <w:t>c</w:t>
            </w:r>
          </w:p>
        </w:tc>
        <w:tc>
          <w:tcPr>
            <w:tcW w:w="2765" w:type="dxa"/>
          </w:tcPr>
          <w:p w14:paraId="0E9D7332" w14:textId="608578B9" w:rsidR="00EF19C0" w:rsidRDefault="00EF19C0" w:rsidP="00EF19C0">
            <w:pPr>
              <w:jc w:val="right"/>
            </w:pPr>
            <w:r w:rsidRPr="001A15F8">
              <w:t>eeee</w:t>
            </w:r>
            <w:r>
              <w:rPr>
                <w:rFonts w:hint="eastAsia"/>
              </w:rPr>
              <w:t>$</w:t>
            </w:r>
          </w:p>
        </w:tc>
        <w:tc>
          <w:tcPr>
            <w:tcW w:w="2766" w:type="dxa"/>
          </w:tcPr>
          <w:p w14:paraId="4959053A" w14:textId="6D58DA49" w:rsidR="00EF19C0" w:rsidRDefault="00EF19C0" w:rsidP="00EF19C0">
            <w:r w:rsidRPr="00C804B3">
              <w:rPr>
                <w:rFonts w:hint="eastAsia"/>
              </w:rPr>
              <w:t>移进</w:t>
            </w:r>
          </w:p>
        </w:tc>
      </w:tr>
      <w:tr w:rsidR="00EF19C0" w14:paraId="302CE702" w14:textId="77777777" w:rsidTr="001F2882">
        <w:tc>
          <w:tcPr>
            <w:tcW w:w="2765" w:type="dxa"/>
          </w:tcPr>
          <w:p w14:paraId="30D25746" w14:textId="493BA707" w:rsidR="00EF19C0" w:rsidRDefault="00EF19C0" w:rsidP="00EF19C0">
            <w:r>
              <w:rPr>
                <w:rFonts w:hint="eastAsia"/>
              </w:rPr>
              <w:t>$</w:t>
            </w:r>
            <w:r>
              <w:t xml:space="preserve">a </w:t>
            </w:r>
            <w:r>
              <w:rPr>
                <w:rFonts w:hint="eastAsia"/>
              </w:rPr>
              <w:t>a</w:t>
            </w:r>
            <w:r>
              <w:t xml:space="preserve"> </w:t>
            </w:r>
            <w:r>
              <w:rPr>
                <w:rFonts w:hint="eastAsia"/>
              </w:rPr>
              <w:t>b</w:t>
            </w:r>
            <w:r>
              <w:t xml:space="preserve"> </w:t>
            </w:r>
            <w:r>
              <w:rPr>
                <w:rFonts w:hint="eastAsia"/>
              </w:rPr>
              <w:t>c</w:t>
            </w:r>
            <w:r>
              <w:t xml:space="preserve"> </w:t>
            </w:r>
            <w:r>
              <w:rPr>
                <w:rFonts w:hint="eastAsia"/>
              </w:rPr>
              <w:t>e</w:t>
            </w:r>
          </w:p>
        </w:tc>
        <w:tc>
          <w:tcPr>
            <w:tcW w:w="2765" w:type="dxa"/>
          </w:tcPr>
          <w:p w14:paraId="106AD8F2" w14:textId="1083A325" w:rsidR="00EF19C0" w:rsidRDefault="00EF19C0" w:rsidP="00EF19C0">
            <w:pPr>
              <w:jc w:val="right"/>
            </w:pPr>
            <w:r w:rsidRPr="001A15F8">
              <w:t>eee</w:t>
            </w:r>
            <w:r>
              <w:rPr>
                <w:rFonts w:hint="eastAsia"/>
              </w:rPr>
              <w:t>$</w:t>
            </w:r>
          </w:p>
        </w:tc>
        <w:tc>
          <w:tcPr>
            <w:tcW w:w="2766" w:type="dxa"/>
          </w:tcPr>
          <w:p w14:paraId="6E117E73" w14:textId="66CF2826" w:rsidR="00EF19C0" w:rsidRDefault="004A5C8F" w:rsidP="00EF19C0">
            <w:r>
              <w:t>F</w:t>
            </w:r>
            <w:r w:rsidR="00EF19C0" w:rsidRPr="001A15F8">
              <w:t xml:space="preserve"> → c </w:t>
            </w:r>
            <w:r>
              <w:t>F</w:t>
            </w:r>
            <w:r w:rsidR="00EF19C0" w:rsidRPr="001A15F8">
              <w:t xml:space="preserve"> e</w:t>
            </w:r>
          </w:p>
        </w:tc>
      </w:tr>
      <w:tr w:rsidR="00EF19C0" w14:paraId="06DC5CFC" w14:textId="77777777" w:rsidTr="001F2882">
        <w:tc>
          <w:tcPr>
            <w:tcW w:w="2765" w:type="dxa"/>
          </w:tcPr>
          <w:p w14:paraId="45A6FA7D" w14:textId="1D263E1B" w:rsidR="00EF19C0" w:rsidRDefault="00EF19C0" w:rsidP="00EF19C0">
            <w:r>
              <w:rPr>
                <w:rFonts w:hint="eastAsia"/>
              </w:rPr>
              <w:t>$</w:t>
            </w:r>
            <w:r>
              <w:t xml:space="preserve">a </w:t>
            </w:r>
            <w:r>
              <w:rPr>
                <w:rFonts w:hint="eastAsia"/>
              </w:rPr>
              <w:t>a</w:t>
            </w:r>
            <w:r>
              <w:t xml:space="preserve"> </w:t>
            </w:r>
            <w:r>
              <w:rPr>
                <w:rFonts w:hint="eastAsia"/>
              </w:rPr>
              <w:t>b</w:t>
            </w:r>
          </w:p>
        </w:tc>
        <w:tc>
          <w:tcPr>
            <w:tcW w:w="2765" w:type="dxa"/>
          </w:tcPr>
          <w:p w14:paraId="31E4612E" w14:textId="3E95F958" w:rsidR="00EF19C0" w:rsidRDefault="00EF19C0" w:rsidP="00EF19C0">
            <w:pPr>
              <w:jc w:val="right"/>
            </w:pPr>
            <w:r w:rsidRPr="001A15F8">
              <w:t>ee</w:t>
            </w:r>
            <w:r>
              <w:rPr>
                <w:rFonts w:hint="eastAsia"/>
              </w:rPr>
              <w:t>$</w:t>
            </w:r>
          </w:p>
        </w:tc>
        <w:tc>
          <w:tcPr>
            <w:tcW w:w="2766" w:type="dxa"/>
          </w:tcPr>
          <w:p w14:paraId="2170FE66" w14:textId="3BFB383C" w:rsidR="00EF19C0" w:rsidRDefault="00EF19C0" w:rsidP="00EF19C0">
            <w:r w:rsidRPr="00C804B3">
              <w:rPr>
                <w:rFonts w:hint="eastAsia"/>
              </w:rPr>
              <w:t>移进</w:t>
            </w:r>
          </w:p>
        </w:tc>
      </w:tr>
      <w:tr w:rsidR="00EF19C0" w14:paraId="51B450FC" w14:textId="77777777" w:rsidTr="001F2882">
        <w:tc>
          <w:tcPr>
            <w:tcW w:w="2765" w:type="dxa"/>
          </w:tcPr>
          <w:p w14:paraId="4EE7DF6D" w14:textId="44820F88" w:rsidR="00EF19C0" w:rsidRDefault="00EF19C0" w:rsidP="00EF19C0">
            <w:r>
              <w:rPr>
                <w:rFonts w:hint="eastAsia"/>
              </w:rPr>
              <w:t>$</w:t>
            </w:r>
            <w:r>
              <w:t xml:space="preserve">a </w:t>
            </w:r>
            <w:r>
              <w:rPr>
                <w:rFonts w:hint="eastAsia"/>
              </w:rPr>
              <w:t>a</w:t>
            </w:r>
            <w:r>
              <w:t xml:space="preserve"> </w:t>
            </w:r>
            <w:r>
              <w:rPr>
                <w:rFonts w:hint="eastAsia"/>
              </w:rPr>
              <w:t>b</w:t>
            </w:r>
            <w:r>
              <w:t xml:space="preserve"> </w:t>
            </w:r>
            <w:r>
              <w:rPr>
                <w:rFonts w:hint="eastAsia"/>
              </w:rPr>
              <w:t>e</w:t>
            </w:r>
          </w:p>
        </w:tc>
        <w:tc>
          <w:tcPr>
            <w:tcW w:w="2765" w:type="dxa"/>
          </w:tcPr>
          <w:p w14:paraId="3073350F" w14:textId="1A8B851B" w:rsidR="00EF19C0" w:rsidRDefault="00EF19C0" w:rsidP="00EF19C0">
            <w:pPr>
              <w:jc w:val="right"/>
            </w:pPr>
            <w:r w:rsidRPr="001A15F8">
              <w:t>ee</w:t>
            </w:r>
            <w:r>
              <w:rPr>
                <w:rFonts w:hint="eastAsia"/>
              </w:rPr>
              <w:t>$</w:t>
            </w:r>
          </w:p>
        </w:tc>
        <w:tc>
          <w:tcPr>
            <w:tcW w:w="2766" w:type="dxa"/>
          </w:tcPr>
          <w:p w14:paraId="4EC75FD5" w14:textId="4B5C9AD6" w:rsidR="00EF19C0" w:rsidRDefault="004A5C8F" w:rsidP="00EF19C0">
            <w:r>
              <w:t>T</w:t>
            </w:r>
            <w:r w:rsidR="0018541B" w:rsidRPr="001A15F8">
              <w:t xml:space="preserve"> → </w:t>
            </w:r>
            <w:r>
              <w:t>F</w:t>
            </w:r>
            <w:r w:rsidR="0018541B">
              <w:rPr>
                <w:rFonts w:hint="eastAsia"/>
              </w:rPr>
              <w:t>,</w:t>
            </w:r>
            <w:r w:rsidR="0018541B" w:rsidRPr="001A15F8">
              <w:t xml:space="preserve"> </w:t>
            </w:r>
            <w:r>
              <w:t>T</w:t>
            </w:r>
            <w:r w:rsidR="0018541B" w:rsidRPr="001A15F8">
              <w:t xml:space="preserve"> → </w:t>
            </w:r>
            <w:r w:rsidR="0018541B">
              <w:t>b</w:t>
            </w:r>
            <w:r w:rsidR="0018541B" w:rsidRPr="001A15F8">
              <w:t xml:space="preserve"> </w:t>
            </w:r>
            <w:r>
              <w:t>T</w:t>
            </w:r>
            <w:r w:rsidR="0018541B" w:rsidRPr="001A15F8">
              <w:t xml:space="preserve"> e</w:t>
            </w:r>
          </w:p>
        </w:tc>
      </w:tr>
      <w:tr w:rsidR="0018541B" w14:paraId="48143AAA" w14:textId="77777777" w:rsidTr="001F2882">
        <w:tc>
          <w:tcPr>
            <w:tcW w:w="2765" w:type="dxa"/>
          </w:tcPr>
          <w:p w14:paraId="0D93AEE3" w14:textId="2D74447F" w:rsidR="0018541B" w:rsidRDefault="0018541B" w:rsidP="0018541B">
            <w:r>
              <w:rPr>
                <w:rFonts w:hint="eastAsia"/>
              </w:rPr>
              <w:t>$</w:t>
            </w:r>
            <w:r>
              <w:t xml:space="preserve">a </w:t>
            </w:r>
            <w:r>
              <w:rPr>
                <w:rFonts w:hint="eastAsia"/>
              </w:rPr>
              <w:t>a</w:t>
            </w:r>
          </w:p>
        </w:tc>
        <w:tc>
          <w:tcPr>
            <w:tcW w:w="2765" w:type="dxa"/>
          </w:tcPr>
          <w:p w14:paraId="75A8FE0C" w14:textId="757E1201" w:rsidR="0018541B" w:rsidRDefault="0018541B" w:rsidP="0018541B">
            <w:pPr>
              <w:jc w:val="right"/>
            </w:pPr>
            <w:r w:rsidRPr="001A15F8">
              <w:t>ee</w:t>
            </w:r>
            <w:r>
              <w:rPr>
                <w:rFonts w:hint="eastAsia"/>
              </w:rPr>
              <w:t>$</w:t>
            </w:r>
          </w:p>
        </w:tc>
        <w:tc>
          <w:tcPr>
            <w:tcW w:w="2766" w:type="dxa"/>
          </w:tcPr>
          <w:p w14:paraId="6F270C6A" w14:textId="038896E5" w:rsidR="0018541B" w:rsidRDefault="0018541B" w:rsidP="0018541B">
            <w:r w:rsidRPr="00C804B3">
              <w:rPr>
                <w:rFonts w:hint="eastAsia"/>
              </w:rPr>
              <w:t>移进</w:t>
            </w:r>
          </w:p>
        </w:tc>
      </w:tr>
      <w:tr w:rsidR="0018541B" w14:paraId="7D359DA2" w14:textId="77777777" w:rsidTr="001F2882">
        <w:tc>
          <w:tcPr>
            <w:tcW w:w="2765" w:type="dxa"/>
          </w:tcPr>
          <w:p w14:paraId="4B1B64D9" w14:textId="61A25E1A" w:rsidR="0018541B" w:rsidRDefault="0018541B" w:rsidP="0018541B">
            <w:r>
              <w:rPr>
                <w:rFonts w:hint="eastAsia"/>
              </w:rPr>
              <w:t>$</w:t>
            </w:r>
            <w:r>
              <w:t xml:space="preserve">a </w:t>
            </w:r>
            <w:r>
              <w:rPr>
                <w:rFonts w:hint="eastAsia"/>
              </w:rPr>
              <w:t>a</w:t>
            </w:r>
            <w:r>
              <w:t xml:space="preserve"> e</w:t>
            </w:r>
          </w:p>
        </w:tc>
        <w:tc>
          <w:tcPr>
            <w:tcW w:w="2765" w:type="dxa"/>
          </w:tcPr>
          <w:p w14:paraId="74F8B18B" w14:textId="2D00FEC3" w:rsidR="0018541B" w:rsidRDefault="0018541B" w:rsidP="0018541B">
            <w:pPr>
              <w:jc w:val="right"/>
            </w:pPr>
            <w:r w:rsidRPr="001A15F8">
              <w:t>e</w:t>
            </w:r>
            <w:r>
              <w:rPr>
                <w:rFonts w:hint="eastAsia"/>
              </w:rPr>
              <w:t>$</w:t>
            </w:r>
          </w:p>
        </w:tc>
        <w:tc>
          <w:tcPr>
            <w:tcW w:w="2766" w:type="dxa"/>
          </w:tcPr>
          <w:p w14:paraId="03C0241A" w14:textId="19E24336" w:rsidR="0018541B" w:rsidRDefault="004A5C8F" w:rsidP="0018541B">
            <w:r>
              <w:t>E</w:t>
            </w:r>
            <w:r w:rsidR="0018541B" w:rsidRPr="001A15F8">
              <w:t xml:space="preserve"> →</w:t>
            </w:r>
            <w:r w:rsidR="0018541B">
              <w:t xml:space="preserve"> </w:t>
            </w:r>
            <w:r>
              <w:t>T</w:t>
            </w:r>
            <w:r w:rsidR="0018541B">
              <w:rPr>
                <w:rFonts w:hint="eastAsia"/>
              </w:rPr>
              <w:t>,</w:t>
            </w:r>
            <w:r w:rsidR="0018541B" w:rsidRPr="001A15F8">
              <w:t xml:space="preserve"> </w:t>
            </w:r>
            <w:r>
              <w:t>E</w:t>
            </w:r>
            <w:r w:rsidR="0018541B" w:rsidRPr="001A15F8">
              <w:t xml:space="preserve"> → </w:t>
            </w:r>
            <w:r w:rsidR="0018541B">
              <w:t>a</w:t>
            </w:r>
            <w:r w:rsidR="0018541B" w:rsidRPr="001A15F8">
              <w:t xml:space="preserve"> </w:t>
            </w:r>
            <w:r>
              <w:t>E</w:t>
            </w:r>
            <w:r w:rsidR="0018541B" w:rsidRPr="001A15F8">
              <w:t xml:space="preserve"> e</w:t>
            </w:r>
          </w:p>
        </w:tc>
      </w:tr>
      <w:tr w:rsidR="00EF19C0" w14:paraId="399AA3E0" w14:textId="77777777" w:rsidTr="001F2882">
        <w:tc>
          <w:tcPr>
            <w:tcW w:w="2765" w:type="dxa"/>
          </w:tcPr>
          <w:p w14:paraId="0CED45CB" w14:textId="10025DE9" w:rsidR="00EF19C0" w:rsidRDefault="00EF19C0" w:rsidP="00EF19C0">
            <w:r>
              <w:rPr>
                <w:rFonts w:hint="eastAsia"/>
              </w:rPr>
              <w:t>$</w:t>
            </w:r>
            <w:r w:rsidR="0018541B">
              <w:t>a</w:t>
            </w:r>
          </w:p>
        </w:tc>
        <w:tc>
          <w:tcPr>
            <w:tcW w:w="2765" w:type="dxa"/>
          </w:tcPr>
          <w:p w14:paraId="059B2CA1" w14:textId="413617D9" w:rsidR="00EF19C0" w:rsidRDefault="00EF19C0" w:rsidP="00EF19C0">
            <w:pPr>
              <w:jc w:val="right"/>
            </w:pPr>
            <w:r w:rsidRPr="001A15F8">
              <w:t>e</w:t>
            </w:r>
            <w:r>
              <w:rPr>
                <w:rFonts w:hint="eastAsia"/>
              </w:rPr>
              <w:t>$</w:t>
            </w:r>
          </w:p>
        </w:tc>
        <w:tc>
          <w:tcPr>
            <w:tcW w:w="2766" w:type="dxa"/>
          </w:tcPr>
          <w:p w14:paraId="2D0BD297" w14:textId="7FB096C9" w:rsidR="00EF19C0" w:rsidRDefault="0018541B" w:rsidP="00EF19C0">
            <w:r w:rsidRPr="00C804B3">
              <w:rPr>
                <w:rFonts w:hint="eastAsia"/>
              </w:rPr>
              <w:t>移进</w:t>
            </w:r>
          </w:p>
        </w:tc>
      </w:tr>
      <w:tr w:rsidR="00EF19C0" w14:paraId="34E4E645" w14:textId="77777777" w:rsidTr="001F2882">
        <w:tc>
          <w:tcPr>
            <w:tcW w:w="2765" w:type="dxa"/>
          </w:tcPr>
          <w:p w14:paraId="7C8DAAFA" w14:textId="6947B644" w:rsidR="00EF19C0" w:rsidRDefault="00EF19C0" w:rsidP="00EF19C0">
            <w:r>
              <w:rPr>
                <w:rFonts w:hint="eastAsia"/>
              </w:rPr>
              <w:lastRenderedPageBreak/>
              <w:t>$</w:t>
            </w:r>
            <w:r w:rsidR="0018541B">
              <w:t>a</w:t>
            </w:r>
            <w:r>
              <w:rPr>
                <w:rFonts w:hint="eastAsia"/>
              </w:rPr>
              <w:t xml:space="preserve"> </w:t>
            </w:r>
            <w:r>
              <w:t>e</w:t>
            </w:r>
          </w:p>
        </w:tc>
        <w:tc>
          <w:tcPr>
            <w:tcW w:w="2765" w:type="dxa"/>
          </w:tcPr>
          <w:p w14:paraId="61E53A85" w14:textId="2EEDCB89" w:rsidR="00EF19C0" w:rsidRDefault="00EF19C0" w:rsidP="00EF19C0">
            <w:pPr>
              <w:jc w:val="right"/>
            </w:pPr>
            <w:r>
              <w:rPr>
                <w:rFonts w:hint="eastAsia"/>
              </w:rPr>
              <w:t>$</w:t>
            </w:r>
          </w:p>
        </w:tc>
        <w:tc>
          <w:tcPr>
            <w:tcW w:w="2766" w:type="dxa"/>
          </w:tcPr>
          <w:p w14:paraId="3202EA57" w14:textId="53496880" w:rsidR="00EF19C0" w:rsidRDefault="004A5C8F" w:rsidP="00EF19C0">
            <w:r>
              <w:t>E</w:t>
            </w:r>
            <w:r w:rsidR="0018541B" w:rsidRPr="001A15F8">
              <w:t xml:space="preserve"> → </w:t>
            </w:r>
            <w:r w:rsidR="0018541B">
              <w:t>a</w:t>
            </w:r>
            <w:r w:rsidR="0018541B" w:rsidRPr="001A15F8">
              <w:t xml:space="preserve"> </w:t>
            </w:r>
            <w:r>
              <w:t>E</w:t>
            </w:r>
            <w:r w:rsidR="0018541B" w:rsidRPr="001A15F8">
              <w:t xml:space="preserve"> e</w:t>
            </w:r>
          </w:p>
        </w:tc>
      </w:tr>
      <w:tr w:rsidR="00EF19C0" w14:paraId="47ADBFD4" w14:textId="77777777" w:rsidTr="001F2882">
        <w:tc>
          <w:tcPr>
            <w:tcW w:w="2765" w:type="dxa"/>
          </w:tcPr>
          <w:p w14:paraId="4C62B6AA" w14:textId="0D3111BF" w:rsidR="00EF19C0" w:rsidRDefault="00EF19C0" w:rsidP="00EF19C0">
            <w:r>
              <w:rPr>
                <w:rFonts w:hint="eastAsia"/>
              </w:rPr>
              <w:t>$</w:t>
            </w:r>
          </w:p>
        </w:tc>
        <w:tc>
          <w:tcPr>
            <w:tcW w:w="2765" w:type="dxa"/>
          </w:tcPr>
          <w:p w14:paraId="02066A2F" w14:textId="2E828B54" w:rsidR="00EF19C0" w:rsidRDefault="00EF19C0" w:rsidP="00EF19C0">
            <w:pPr>
              <w:jc w:val="right"/>
            </w:pPr>
            <w:r>
              <w:rPr>
                <w:rFonts w:hint="eastAsia"/>
              </w:rPr>
              <w:t>$</w:t>
            </w:r>
          </w:p>
        </w:tc>
        <w:tc>
          <w:tcPr>
            <w:tcW w:w="2766" w:type="dxa"/>
          </w:tcPr>
          <w:p w14:paraId="4B24390F" w14:textId="77777777" w:rsidR="00EF19C0" w:rsidRDefault="00EF19C0" w:rsidP="00EF19C0"/>
        </w:tc>
      </w:tr>
      <w:tr w:rsidR="00EF19C0" w14:paraId="66BE2F03" w14:textId="77777777" w:rsidTr="001F2882">
        <w:tc>
          <w:tcPr>
            <w:tcW w:w="2765" w:type="dxa"/>
          </w:tcPr>
          <w:p w14:paraId="6FA50E84" w14:textId="77777777" w:rsidR="00EF19C0" w:rsidRDefault="00EF19C0" w:rsidP="00EF19C0">
            <w:r>
              <w:rPr>
                <w:rFonts w:hint="eastAsia"/>
              </w:rPr>
              <w:t>$</w:t>
            </w:r>
          </w:p>
        </w:tc>
        <w:tc>
          <w:tcPr>
            <w:tcW w:w="2765" w:type="dxa"/>
          </w:tcPr>
          <w:p w14:paraId="2A2ACA60" w14:textId="77777777" w:rsidR="00EF19C0" w:rsidRDefault="00EF19C0" w:rsidP="00EF19C0">
            <w:pPr>
              <w:jc w:val="right"/>
            </w:pPr>
            <w:r>
              <w:rPr>
                <w:rFonts w:hint="eastAsia"/>
              </w:rPr>
              <w:t>$</w:t>
            </w:r>
          </w:p>
        </w:tc>
        <w:tc>
          <w:tcPr>
            <w:tcW w:w="2766" w:type="dxa"/>
          </w:tcPr>
          <w:p w14:paraId="46A2986C" w14:textId="77777777" w:rsidR="00EF19C0" w:rsidRDefault="00EF19C0" w:rsidP="00EF19C0">
            <w:r>
              <w:t>accept</w:t>
            </w:r>
          </w:p>
        </w:tc>
      </w:tr>
    </w:tbl>
    <w:p w14:paraId="270E1CC2" w14:textId="77777777" w:rsidR="0047577D" w:rsidRDefault="0047577D" w:rsidP="00FC5632"/>
    <w:p w14:paraId="68654819" w14:textId="6B8E98A9" w:rsidR="004A5C8F" w:rsidRDefault="00FC5632" w:rsidP="004A5C8F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答：</w:t>
      </w:r>
      <w:r w:rsidR="001875B3">
        <w:rPr>
          <w:rFonts w:hint="eastAsia"/>
        </w:rPr>
        <w:t>每个小题0</w:t>
      </w:r>
      <w:r w:rsidR="001875B3">
        <w:t>.5</w:t>
      </w:r>
      <w:r w:rsidR="001875B3">
        <w:rPr>
          <w:rFonts w:hint="eastAsia"/>
        </w:rPr>
        <w:t>分</w:t>
      </w:r>
      <w:r w:rsidR="006129F6">
        <w:rPr>
          <w:rFonts w:hint="eastAsia"/>
        </w:rPr>
        <w:t>，第(4</w:t>
      </w:r>
      <w:r w:rsidR="006129F6">
        <w:t>)</w:t>
      </w:r>
      <w:r w:rsidR="006129F6">
        <w:rPr>
          <w:rFonts w:hint="eastAsia"/>
        </w:rPr>
        <w:t>小题产生归约</w:t>
      </w:r>
      <w:r w:rsidR="006129F6">
        <w:t>-</w:t>
      </w:r>
      <w:r w:rsidR="006129F6">
        <w:rPr>
          <w:rFonts w:hint="eastAsia"/>
        </w:rPr>
        <w:t>归约冲突时能</w:t>
      </w:r>
      <w:r w:rsidR="00433A4D">
        <w:rPr>
          <w:rFonts w:hint="eastAsia"/>
        </w:rPr>
        <w:t>人为</w:t>
      </w:r>
      <w:r w:rsidR="006129F6">
        <w:rPr>
          <w:rFonts w:hint="eastAsia"/>
        </w:rPr>
        <w:t>选择正确的产生式即可</w:t>
      </w:r>
      <w:r w:rsidR="004A5C8F">
        <w:rPr>
          <w:rFonts w:hint="eastAsia"/>
        </w:rPr>
        <w:t>（把答案中S替换为E，A替换为T，B替换为F</w:t>
      </w:r>
      <w:r w:rsidR="006129F6">
        <w:rPr>
          <w:rFonts w:hint="eastAsia"/>
        </w:rPr>
        <w:t>。</w:t>
      </w:r>
    </w:p>
    <w:p w14:paraId="18EFEDE1" w14:textId="5E03FC6E" w:rsidR="00FC5632" w:rsidRDefault="0047577D" w:rsidP="00FC5632">
      <w:r>
        <w:rPr>
          <w:noProof/>
        </w:rPr>
        <w:drawing>
          <wp:inline distT="0" distB="0" distL="0" distR="0" wp14:anchorId="6458ECE4" wp14:editId="4284C1CB">
            <wp:extent cx="5000625" cy="5981700"/>
            <wp:effectExtent l="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000625" cy="5981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F7F6C7" w14:textId="18C322F0" w:rsidR="0010737D" w:rsidRDefault="0010737D" w:rsidP="00FC5632"/>
    <w:p w14:paraId="11200138" w14:textId="01DB9ED3" w:rsidR="0010737D" w:rsidRDefault="0010737D" w:rsidP="00FC5632">
      <w:r>
        <w:rPr>
          <w:noProof/>
        </w:rPr>
        <w:lastRenderedPageBreak/>
        <w:drawing>
          <wp:inline distT="0" distB="0" distL="0" distR="0" wp14:anchorId="28D4CDD1" wp14:editId="06E89449">
            <wp:extent cx="4686300" cy="5915025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686300" cy="5915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68A6D1" w14:textId="7683C9AF" w:rsidR="0010737D" w:rsidRDefault="0010737D" w:rsidP="00FC5632">
      <w:r>
        <w:rPr>
          <w:noProof/>
        </w:rPr>
        <w:lastRenderedPageBreak/>
        <w:drawing>
          <wp:inline distT="0" distB="0" distL="0" distR="0" wp14:anchorId="0D750409" wp14:editId="5D288504">
            <wp:extent cx="5000625" cy="58578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00625" cy="5857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DD399B" w14:textId="063DC263" w:rsidR="0010737D" w:rsidRDefault="0010737D" w:rsidP="00FC5632">
      <w:r>
        <w:rPr>
          <w:noProof/>
        </w:rPr>
        <w:lastRenderedPageBreak/>
        <w:drawing>
          <wp:inline distT="0" distB="0" distL="0" distR="0" wp14:anchorId="0A57058B" wp14:editId="477C541A">
            <wp:extent cx="4352925" cy="2924175"/>
            <wp:effectExtent l="0" t="0" r="9525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352925" cy="2924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10737D" w:rsidSect="007D7E7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EE3A2CC" w14:textId="77777777" w:rsidR="00925E89" w:rsidRDefault="00925E89" w:rsidP="00607333">
      <w:r>
        <w:separator/>
      </w:r>
    </w:p>
  </w:endnote>
  <w:endnote w:type="continuationSeparator" w:id="0">
    <w:p w14:paraId="4991E86C" w14:textId="77777777" w:rsidR="00925E89" w:rsidRDefault="00925E89" w:rsidP="0060733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39B7DBC" w14:textId="77777777" w:rsidR="00925E89" w:rsidRDefault="00925E89" w:rsidP="00607333">
      <w:r>
        <w:separator/>
      </w:r>
    </w:p>
  </w:footnote>
  <w:footnote w:type="continuationSeparator" w:id="0">
    <w:p w14:paraId="6831EA4C" w14:textId="77777777" w:rsidR="00925E89" w:rsidRDefault="00925E89" w:rsidP="0060733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91E70F0"/>
    <w:multiLevelType w:val="hybridMultilevel"/>
    <w:tmpl w:val="63E4BC88"/>
    <w:lvl w:ilvl="0" w:tplc="A05EC1F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12327"/>
    <w:rsid w:val="000945F4"/>
    <w:rsid w:val="0010737D"/>
    <w:rsid w:val="0018541B"/>
    <w:rsid w:val="001875B3"/>
    <w:rsid w:val="001A15F8"/>
    <w:rsid w:val="00224CA4"/>
    <w:rsid w:val="00352AA9"/>
    <w:rsid w:val="00396E99"/>
    <w:rsid w:val="00412327"/>
    <w:rsid w:val="00433A4D"/>
    <w:rsid w:val="0047577D"/>
    <w:rsid w:val="004A5C8F"/>
    <w:rsid w:val="004E0200"/>
    <w:rsid w:val="00506C3C"/>
    <w:rsid w:val="0057048F"/>
    <w:rsid w:val="00583466"/>
    <w:rsid w:val="005B08FE"/>
    <w:rsid w:val="005C5E39"/>
    <w:rsid w:val="005E3F2D"/>
    <w:rsid w:val="00600D93"/>
    <w:rsid w:val="00603290"/>
    <w:rsid w:val="00607333"/>
    <w:rsid w:val="006129F6"/>
    <w:rsid w:val="0075290D"/>
    <w:rsid w:val="007759D4"/>
    <w:rsid w:val="007D7E78"/>
    <w:rsid w:val="0081479A"/>
    <w:rsid w:val="00925E89"/>
    <w:rsid w:val="00945327"/>
    <w:rsid w:val="0095691B"/>
    <w:rsid w:val="00A644C7"/>
    <w:rsid w:val="00AC2243"/>
    <w:rsid w:val="00AE055E"/>
    <w:rsid w:val="00AF5D15"/>
    <w:rsid w:val="00C22823"/>
    <w:rsid w:val="00C35E1F"/>
    <w:rsid w:val="00E47EF0"/>
    <w:rsid w:val="00EF19C0"/>
    <w:rsid w:val="00F4329C"/>
    <w:rsid w:val="00FB00AA"/>
    <w:rsid w:val="00FC56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41B451F"/>
  <w15:chartTrackingRefBased/>
  <w15:docId w15:val="{AFE4A885-77D4-4B82-9D1E-457EB30B48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D7E78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60733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607333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60733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607333"/>
    <w:rPr>
      <w:sz w:val="18"/>
      <w:szCs w:val="18"/>
    </w:rPr>
  </w:style>
  <w:style w:type="table" w:styleId="a8">
    <w:name w:val="Table Grid"/>
    <w:basedOn w:val="a1"/>
    <w:uiPriority w:val="39"/>
    <w:rsid w:val="000945F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42761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335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17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205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066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0</TotalTime>
  <Pages>6</Pages>
  <Words>230</Words>
  <Characters>1315</Characters>
  <Application>Microsoft Office Word</Application>
  <DocSecurity>0</DocSecurity>
  <Lines>10</Lines>
  <Paragraphs>3</Paragraphs>
  <ScaleCrop>false</ScaleCrop>
  <Company/>
  <LinksUpToDate>false</LinksUpToDate>
  <CharactersWithSpaces>15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 刚</dc:creator>
  <cp:keywords/>
  <dc:description/>
  <cp:lastModifiedBy>王 刚</cp:lastModifiedBy>
  <cp:revision>27</cp:revision>
  <dcterms:created xsi:type="dcterms:W3CDTF">2020-12-30T01:02:00Z</dcterms:created>
  <dcterms:modified xsi:type="dcterms:W3CDTF">2023-12-14T02:23:00Z</dcterms:modified>
</cp:coreProperties>
</file>